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57"/>
  </p:notesMasterIdLst>
  <p:handoutMasterIdLst>
    <p:handoutMasterId r:id="rId58"/>
  </p:handoutMasterIdLst>
  <p:sldIdLst>
    <p:sldId id="259" r:id="rId3"/>
    <p:sldId id="260" r:id="rId4"/>
    <p:sldId id="261" r:id="rId5"/>
    <p:sldId id="299" r:id="rId6"/>
    <p:sldId id="300" r:id="rId7"/>
    <p:sldId id="301" r:id="rId8"/>
    <p:sldId id="302" r:id="rId9"/>
    <p:sldId id="303" r:id="rId10"/>
    <p:sldId id="306" r:id="rId11"/>
    <p:sldId id="304" r:id="rId12"/>
    <p:sldId id="264" r:id="rId13"/>
    <p:sldId id="263" r:id="rId14"/>
    <p:sldId id="265" r:id="rId15"/>
    <p:sldId id="307" r:id="rId16"/>
    <p:sldId id="269" r:id="rId17"/>
    <p:sldId id="309" r:id="rId18"/>
    <p:sldId id="308" r:id="rId19"/>
    <p:sldId id="310" r:id="rId20"/>
    <p:sldId id="266" r:id="rId21"/>
    <p:sldId id="267" r:id="rId22"/>
    <p:sldId id="311" r:id="rId23"/>
    <p:sldId id="270" r:id="rId24"/>
    <p:sldId id="272" r:id="rId25"/>
    <p:sldId id="274" r:id="rId26"/>
    <p:sldId id="273" r:id="rId27"/>
    <p:sldId id="275" r:id="rId28"/>
    <p:sldId id="271" r:id="rId29"/>
    <p:sldId id="276" r:id="rId30"/>
    <p:sldId id="312" r:id="rId31"/>
    <p:sldId id="277" r:id="rId32"/>
    <p:sldId id="313" r:id="rId33"/>
    <p:sldId id="314" r:id="rId34"/>
    <p:sldId id="278" r:id="rId35"/>
    <p:sldId id="283" r:id="rId36"/>
    <p:sldId id="285" r:id="rId37"/>
    <p:sldId id="279" r:id="rId38"/>
    <p:sldId id="280" r:id="rId39"/>
    <p:sldId id="281" r:id="rId40"/>
    <p:sldId id="284" r:id="rId41"/>
    <p:sldId id="286" r:id="rId42"/>
    <p:sldId id="316" r:id="rId43"/>
    <p:sldId id="288" r:id="rId44"/>
    <p:sldId id="289" r:id="rId45"/>
    <p:sldId id="290" r:id="rId46"/>
    <p:sldId id="293" r:id="rId47"/>
    <p:sldId id="294" r:id="rId48"/>
    <p:sldId id="291" r:id="rId49"/>
    <p:sldId id="292" r:id="rId50"/>
    <p:sldId id="296" r:id="rId51"/>
    <p:sldId id="297" r:id="rId52"/>
    <p:sldId id="317" r:id="rId53"/>
    <p:sldId id="305" r:id="rId54"/>
    <p:sldId id="315" r:id="rId55"/>
    <p:sldId id="295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06" autoAdjust="0"/>
    <p:restoredTop sz="94660"/>
  </p:normalViewPr>
  <p:slideViewPr>
    <p:cSldViewPr snapToGrid="0">
      <p:cViewPr varScale="1">
        <p:scale>
          <a:sx n="76" d="100"/>
          <a:sy n="76" d="100"/>
        </p:scale>
        <p:origin x="51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6" d="100"/>
          <a:sy n="76" d="100"/>
        </p:scale>
        <p:origin x="177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	Non-Functional</a:t>
          </a:r>
          <a:r>
            <a:rPr lang="ja-JP" altLang="en-US" dirty="0" smtClean="0"/>
            <a:t> </a:t>
          </a:r>
          <a:r>
            <a:rPr lang="en-US" altLang="ja-JP" dirty="0" smtClean="0"/>
            <a:t>Requirement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	Functional</a:t>
          </a:r>
          <a:r>
            <a:rPr lang="ja-JP" altLang="en-US" dirty="0" smtClean="0"/>
            <a:t> </a:t>
          </a:r>
          <a:r>
            <a:rPr lang="en-US" altLang="ja-JP" dirty="0" smtClean="0"/>
            <a:t>Requirement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3.1	</a:t>
          </a:r>
          <a:r>
            <a:rPr lang="ja-JP" altLang="en-US" dirty="0" smtClean="0"/>
            <a:t>機能要求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E5975F4B-09C3-432C-A0B3-C9C9A6728932}">
      <dgm:prSet phldrT="[Text]"/>
      <dgm:spPr/>
      <dgm:t>
        <a:bodyPr/>
        <a:lstStyle/>
        <a:p>
          <a:r>
            <a:rPr lang="en-US" altLang="ja-JP" dirty="0" smtClean="0"/>
            <a:t>3.2	</a:t>
          </a:r>
          <a:r>
            <a:rPr lang="ja-JP" altLang="en-US" dirty="0" smtClean="0"/>
            <a:t>非機能要求</a:t>
          </a:r>
          <a:endParaRPr lang="en-US" dirty="0"/>
        </a:p>
      </dgm:t>
    </dgm:pt>
    <dgm:pt modelId="{6AE860C6-07FA-4639-B5FF-3291E2BC20A1}" type="sibTrans" cxnId="{CC76BCC8-448F-4FEE-A426-C509397B90F5}">
      <dgm:prSet/>
      <dgm:spPr/>
      <dgm:t>
        <a:bodyPr/>
        <a:lstStyle/>
        <a:p>
          <a:endParaRPr lang="en-US"/>
        </a:p>
      </dgm:t>
    </dgm:pt>
    <dgm:pt modelId="{3318100B-BCB2-44D2-8611-433C273DE6F4}" type="parTrans" cxnId="{CC76BCC8-448F-4FEE-A426-C509397B90F5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2" custLinFactNeighborX="12284" custLinFactNeighborY="-803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85891E-46CB-4203-9D85-03FF0E694F09}" type="pres">
      <dgm:prSet presAssocID="{67A7723F-43E2-4EFF-9D8D-F4FFCC8FAA06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5AB382-21FA-4463-9D7F-5A12DB5CD67D}" type="pres">
      <dgm:prSet presAssocID="{E5975F4B-09C3-432C-A0B3-C9C9A672893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CB1B38-29F9-4631-B52C-4767A5C1AA26}" type="pres">
      <dgm:prSet presAssocID="{E5975F4B-09C3-432C-A0B3-C9C9A672893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6B544D41-ABBE-4C88-8336-445B5F3B090A}" type="presOf" srcId="{E5975F4B-09C3-432C-A0B3-C9C9A6728932}" destId="{7A5AB382-21FA-4463-9D7F-5A12DB5CD67D}" srcOrd="0" destOrd="0" presId="urn:microsoft.com/office/officeart/2005/8/layout/vList2"/>
    <dgm:cxn modelId="{69AEA6D7-7A99-43B1-B767-31A203769027}" srcId="{67A7723F-43E2-4EFF-9D8D-F4FFCC8FAA06}" destId="{E9D0DF18-CC29-4BC7-8908-31EBF06CD502}" srcOrd="0" destOrd="0" parTransId="{72080CE8-7E93-49A9-B22B-1461E936975D}" sibTransId="{2C8DC476-FAD0-4424-9BE6-0B651C7DC439}"/>
    <dgm:cxn modelId="{CFE222BE-8A20-4A8C-8AA8-82090BCFE773}" srcId="{E5975F4B-09C3-432C-A0B3-C9C9A6728932}" destId="{7848883E-59F9-43DE-B1D6-74A04161F5BA}" srcOrd="0" destOrd="0" parTransId="{EB965041-0081-49EA-8266-CD1295D78C4E}" sibTransId="{07BC7C4A-4A5B-4414-A82E-4563CBFFA5A3}"/>
    <dgm:cxn modelId="{6F392850-6DFE-41AF-9651-9C66C2568C7B}" type="presOf" srcId="{E9D0DF18-CC29-4BC7-8908-31EBF06CD502}" destId="{7685891E-46CB-4203-9D85-03FF0E694F09}" srcOrd="0" destOrd="0" presId="urn:microsoft.com/office/officeart/2005/8/layout/vList2"/>
    <dgm:cxn modelId="{FA65AE05-1B66-4639-A0DC-DCD1D63BA64A}" type="presOf" srcId="{7848883E-59F9-43DE-B1D6-74A04161F5BA}" destId="{77CB1B38-29F9-4631-B52C-4767A5C1AA26}" srcOrd="0" destOrd="0" presId="urn:microsoft.com/office/officeart/2005/8/layout/vList2"/>
    <dgm:cxn modelId="{A4E17AC5-0AA2-449D-9600-201FEB553AE0}" type="presOf" srcId="{67A7723F-43E2-4EFF-9D8D-F4FFCC8FAA06}" destId="{9E118F3D-E6D5-4D39-9682-5DAABDD1A0B4}" srcOrd="0" destOrd="0" presId="urn:microsoft.com/office/officeart/2005/8/layout/vList2"/>
    <dgm:cxn modelId="{73015FEB-14A7-46F9-BC77-D30910E013F4}" type="presOf" srcId="{B934A9DE-5FE2-4B7F-885F-1134EF1F5E50}" destId="{E9C8F746-A41F-4AE2-B462-3A3A88F88C5D}" srcOrd="0" destOrd="0" presId="urn:microsoft.com/office/officeart/2005/8/layout/vList2"/>
    <dgm:cxn modelId="{CC76BCC8-448F-4FEE-A426-C509397B90F5}" srcId="{B934A9DE-5FE2-4B7F-885F-1134EF1F5E50}" destId="{E5975F4B-09C3-432C-A0B3-C9C9A6728932}" srcOrd="1" destOrd="0" parTransId="{3318100B-BCB2-44D2-8611-433C273DE6F4}" sibTransId="{6AE860C6-07FA-4639-B5FF-3291E2BC20A1}"/>
    <dgm:cxn modelId="{FF0677E6-1E8D-46DA-BBD0-13DB1881A723}" type="presParOf" srcId="{E9C8F746-A41F-4AE2-B462-3A3A88F88C5D}" destId="{9E118F3D-E6D5-4D39-9682-5DAABDD1A0B4}" srcOrd="0" destOrd="0" presId="urn:microsoft.com/office/officeart/2005/8/layout/vList2"/>
    <dgm:cxn modelId="{95BCC9A7-2E60-4732-844D-7D6CE8CA3568}" type="presParOf" srcId="{E9C8F746-A41F-4AE2-B462-3A3A88F88C5D}" destId="{7685891E-46CB-4203-9D85-03FF0E694F09}" srcOrd="1" destOrd="0" presId="urn:microsoft.com/office/officeart/2005/8/layout/vList2"/>
    <dgm:cxn modelId="{19061818-9DDA-42ED-8DB5-3346FFECDEA9}" type="presParOf" srcId="{E9C8F746-A41F-4AE2-B462-3A3A88F88C5D}" destId="{7A5AB382-21FA-4463-9D7F-5A12DB5CD67D}" srcOrd="2" destOrd="0" presId="urn:microsoft.com/office/officeart/2005/8/layout/vList2"/>
    <dgm:cxn modelId="{56C9568B-F0A0-4744-8298-28EA0746FEA3}" type="presParOf" srcId="{E9C8F746-A41F-4AE2-B462-3A3A88F88C5D}" destId="{77CB1B38-29F9-4631-B52C-4767A5C1AA2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4.3 	</a:t>
          </a:r>
          <a:r>
            <a:rPr lang="ja-JP" altLang="en-US" b="1" dirty="0" smtClean="0"/>
            <a:t>パッケージの見る </a:t>
          </a:r>
          <a:r>
            <a:rPr lang="en-US" altLang="ja-JP" dirty="0" smtClean="0"/>
            <a:t>		– 		Package View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4.2 	</a:t>
          </a:r>
          <a:r>
            <a:rPr lang="ja-JP" altLang="en-US" b="1" dirty="0" smtClean="0"/>
            <a:t>アーキテクチャ表現 </a:t>
          </a:r>
          <a:r>
            <a:rPr lang="en-US" altLang="ja-JP" dirty="0" smtClean="0"/>
            <a:t>		– 		Architecture Representation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4.1 	</a:t>
          </a:r>
          <a:r>
            <a:rPr lang="ja-JP" altLang="en-US" b="1" dirty="0" smtClean="0"/>
            <a:t>テクノロジーと理由</a:t>
          </a:r>
          <a:r>
            <a:rPr lang="ja-JP" altLang="en-US" dirty="0" smtClean="0"/>
            <a:t> </a:t>
          </a:r>
          <a:r>
            <a:rPr lang="en-US" altLang="ja-JP" dirty="0" smtClean="0"/>
            <a:t>		– 		Technologies &amp; Reasons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32FFF9C1-6F7D-478A-BFFE-6E52E9B2E739}">
      <dgm:prSet phldrT="[Text]"/>
      <dgm:spPr/>
      <dgm:t>
        <a:bodyPr/>
        <a:lstStyle/>
        <a:p>
          <a:r>
            <a:rPr lang="en-US" altLang="ja-JP" dirty="0" smtClean="0"/>
            <a:t>	</a:t>
          </a:r>
          <a:r>
            <a:rPr lang="ja-JP" altLang="en-US" dirty="0" smtClean="0"/>
            <a:t>クラス設計 </a:t>
          </a:r>
          <a:r>
            <a:rPr lang="en-US" altLang="ja-JP" dirty="0" smtClean="0"/>
            <a:t>		– 	Class Design</a:t>
          </a:r>
          <a:endParaRPr lang="en-US" dirty="0"/>
        </a:p>
      </dgm:t>
    </dgm:pt>
    <dgm:pt modelId="{98241254-1364-4C0C-8282-9B0019AE368B}" type="parTrans" cxnId="{462CE78E-DB0E-4205-AD99-B5799C35292E}">
      <dgm:prSet/>
      <dgm:spPr/>
      <dgm:t>
        <a:bodyPr/>
        <a:lstStyle/>
        <a:p>
          <a:endParaRPr lang="en-US"/>
        </a:p>
      </dgm:t>
    </dgm:pt>
    <dgm:pt modelId="{27CBD0B0-AF1E-4CF3-AF65-ACC4699DC608}" type="sibTrans" cxnId="{462CE78E-DB0E-4205-AD99-B5799C35292E}">
      <dgm:prSet/>
      <dgm:spPr/>
      <dgm:t>
        <a:bodyPr/>
        <a:lstStyle/>
        <a:p>
          <a:endParaRPr lang="en-US"/>
        </a:p>
      </dgm:t>
    </dgm:pt>
    <dgm:pt modelId="{CCE96716-00A1-4DB0-A122-B42C68675A9C}">
      <dgm:prSet phldrT="[Text]"/>
      <dgm:spPr/>
      <dgm:t>
        <a:bodyPr/>
        <a:lstStyle/>
        <a:p>
          <a:r>
            <a:rPr lang="en-US" altLang="ja-JP" dirty="0" smtClean="0"/>
            <a:t>4.4 	</a:t>
          </a:r>
          <a:r>
            <a:rPr lang="ja-JP" altLang="en-US" b="1" dirty="0" smtClean="0"/>
            <a:t>詳細設計 </a:t>
          </a:r>
          <a:r>
            <a:rPr lang="en-US" altLang="ja-JP" dirty="0" smtClean="0"/>
            <a:t>			– 		Detailed Design</a:t>
          </a:r>
          <a:endParaRPr lang="en-US" dirty="0"/>
        </a:p>
      </dgm:t>
    </dgm:pt>
    <dgm:pt modelId="{7C5CE311-1298-4872-950B-2283F874EA9A}" type="parTrans" cxnId="{C9195E3A-3F69-422F-9C5D-F8DAF539054D}">
      <dgm:prSet/>
      <dgm:spPr/>
      <dgm:t>
        <a:bodyPr/>
        <a:lstStyle/>
        <a:p>
          <a:endParaRPr lang="en-US"/>
        </a:p>
      </dgm:t>
    </dgm:pt>
    <dgm:pt modelId="{77E54F14-AAAC-48C7-A0E4-81BB45E02CA3}" type="sibTrans" cxnId="{C9195E3A-3F69-422F-9C5D-F8DAF539054D}">
      <dgm:prSet/>
      <dgm:spPr/>
      <dgm:t>
        <a:bodyPr/>
        <a:lstStyle/>
        <a:p>
          <a:endParaRPr lang="en-US"/>
        </a:p>
      </dgm:t>
    </dgm:pt>
    <dgm:pt modelId="{B5ED1821-086C-4DE8-9D4A-BB91BF7CBE0A}">
      <dgm:prSet phldrT="[Text]"/>
      <dgm:spPr/>
      <dgm:t>
        <a:bodyPr/>
        <a:lstStyle/>
        <a:p>
          <a:r>
            <a:rPr lang="en-US" altLang="ja-JP" dirty="0" smtClean="0"/>
            <a:t> 	</a:t>
          </a:r>
          <a:r>
            <a:rPr lang="ja-JP" dirty="0" smtClean="0"/>
            <a:t>シーケンス線図</a:t>
          </a:r>
          <a:r>
            <a:rPr lang="en-US" altLang="ja-JP" dirty="0" smtClean="0"/>
            <a:t> 	– 	Sequence Diagram</a:t>
          </a:r>
          <a:endParaRPr lang="en-US" dirty="0"/>
        </a:p>
      </dgm:t>
    </dgm:pt>
    <dgm:pt modelId="{3B99A6DD-2146-4A00-9594-359A2B8A5EF7}" type="parTrans" cxnId="{95E37113-3290-45A3-9CC9-6406939F79EB}">
      <dgm:prSet/>
      <dgm:spPr/>
      <dgm:t>
        <a:bodyPr/>
        <a:lstStyle/>
        <a:p>
          <a:endParaRPr lang="en-US"/>
        </a:p>
      </dgm:t>
    </dgm:pt>
    <dgm:pt modelId="{94AFC7A2-9F9E-4B3A-9012-E441830A9721}" type="sibTrans" cxnId="{95E37113-3290-45A3-9CC9-6406939F79EB}">
      <dgm:prSet/>
      <dgm:spPr/>
      <dgm:t>
        <a:bodyPr/>
        <a:lstStyle/>
        <a:p>
          <a:endParaRPr lang="en-US"/>
        </a:p>
      </dgm:t>
    </dgm:pt>
    <dgm:pt modelId="{4B8E3015-C71F-4A06-AE05-A9CAADFFC947}">
      <dgm:prSet phldrT="[Text]"/>
      <dgm:spPr/>
      <dgm:t>
        <a:bodyPr/>
        <a:lstStyle/>
        <a:p>
          <a:r>
            <a:rPr lang="ja-JP" altLang="en-US" dirty="0" smtClean="0"/>
            <a:t> </a:t>
          </a:r>
          <a:r>
            <a:rPr lang="en-US" altLang="ja-JP" dirty="0" smtClean="0"/>
            <a:t>	</a:t>
          </a:r>
          <a:r>
            <a:rPr lang="ja-JP" altLang="en-US" dirty="0" smtClean="0"/>
            <a:t>画面</a:t>
          </a:r>
          <a:r>
            <a:rPr lang="ja-JP" dirty="0" smtClean="0"/>
            <a:t>フロー</a:t>
          </a:r>
          <a:r>
            <a:rPr lang="en-US" altLang="ja-JP" dirty="0" smtClean="0"/>
            <a:t> 		– 	Screen flow</a:t>
          </a:r>
          <a:endParaRPr lang="en-US" dirty="0"/>
        </a:p>
      </dgm:t>
    </dgm:pt>
    <dgm:pt modelId="{DB8F775E-9CAD-40D6-87BE-C4FA743F56F9}" type="parTrans" cxnId="{ADFC1094-A8A4-4293-BF15-445840F6C8BF}">
      <dgm:prSet/>
      <dgm:spPr/>
      <dgm:t>
        <a:bodyPr/>
        <a:lstStyle/>
        <a:p>
          <a:endParaRPr lang="en-US"/>
        </a:p>
      </dgm:t>
    </dgm:pt>
    <dgm:pt modelId="{F4AFB79A-6850-40C3-A8C8-753A71BBAEE3}" type="sibTrans" cxnId="{ADFC1094-A8A4-4293-BF15-445840F6C8BF}">
      <dgm:prSet/>
      <dgm:spPr/>
      <dgm:t>
        <a:bodyPr/>
        <a:lstStyle/>
        <a:p>
          <a:endParaRPr lang="en-US"/>
        </a:p>
      </dgm:t>
    </dgm:pt>
    <dgm:pt modelId="{E02F03B7-8D39-4BFC-8E43-4FE3F8E708C8}">
      <dgm:prSet phldrT="[Text]"/>
      <dgm:spPr/>
      <dgm:t>
        <a:bodyPr/>
        <a:lstStyle/>
        <a:p>
          <a:r>
            <a:rPr lang="ja-JP" altLang="en-US" dirty="0" smtClean="0"/>
            <a:t> </a:t>
          </a:r>
          <a:r>
            <a:rPr lang="en-US" altLang="ja-JP" dirty="0" smtClean="0"/>
            <a:t>	</a:t>
          </a:r>
          <a:r>
            <a:rPr lang="ja-JP" altLang="en-US" dirty="0" smtClean="0"/>
            <a:t>画面設計 </a:t>
          </a:r>
          <a:r>
            <a:rPr lang="en-US" altLang="ja-JP" dirty="0" smtClean="0"/>
            <a:t>		– 	Screen design</a:t>
          </a:r>
          <a:endParaRPr lang="en-US" dirty="0"/>
        </a:p>
      </dgm:t>
    </dgm:pt>
    <dgm:pt modelId="{7341683A-F09D-4C30-B7D8-99430F1A145D}" type="parTrans" cxnId="{F1A58DC3-EE58-4E0A-90FB-1824360D0030}">
      <dgm:prSet/>
      <dgm:spPr/>
      <dgm:t>
        <a:bodyPr/>
        <a:lstStyle/>
        <a:p>
          <a:endParaRPr lang="en-US"/>
        </a:p>
      </dgm:t>
    </dgm:pt>
    <dgm:pt modelId="{AC20C3AF-F940-4A74-8621-DD171C2CDBBB}" type="sibTrans" cxnId="{F1A58DC3-EE58-4E0A-90FB-1824360D0030}">
      <dgm:prSet/>
      <dgm:spPr/>
      <dgm:t>
        <a:bodyPr/>
        <a:lstStyle/>
        <a:p>
          <a:endParaRPr lang="en-US"/>
        </a:p>
      </dgm:t>
    </dgm:pt>
    <dgm:pt modelId="{C0162FDD-FDA8-4180-BC72-E35BF9E7925F}">
      <dgm:prSet phldrT="[Text]"/>
      <dgm:spPr/>
      <dgm:t>
        <a:bodyPr/>
        <a:lstStyle/>
        <a:p>
          <a:r>
            <a:rPr lang="en-US" altLang="ja-JP" dirty="0" smtClean="0"/>
            <a:t>	</a:t>
          </a:r>
          <a:r>
            <a:rPr lang="ja-JP" dirty="0" smtClean="0"/>
            <a:t>データベース設計</a:t>
          </a:r>
          <a:r>
            <a:rPr lang="en-US" altLang="ja-JP" dirty="0" smtClean="0"/>
            <a:t>	 – 	Database design</a:t>
          </a:r>
          <a:endParaRPr lang="en-US" dirty="0"/>
        </a:p>
      </dgm:t>
    </dgm:pt>
    <dgm:pt modelId="{5B708AD3-81A0-48F5-AC22-71CE8CA3B066}" type="parTrans" cxnId="{B7BB468E-704C-4948-9EB8-EE521E00F216}">
      <dgm:prSet/>
      <dgm:spPr/>
      <dgm:t>
        <a:bodyPr/>
        <a:lstStyle/>
        <a:p>
          <a:endParaRPr lang="en-US"/>
        </a:p>
      </dgm:t>
    </dgm:pt>
    <dgm:pt modelId="{5BC95981-22C2-4359-93F2-39820DF34625}" type="sibTrans" cxnId="{B7BB468E-704C-4948-9EB8-EE521E00F216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AF2A91-FA7C-47E5-8BED-E1E99E6DDED0}" type="pres">
      <dgm:prSet presAssocID="{3CC791C8-A6A2-4910-9A6C-201199A80285}" presName="spacer" presStyleCnt="0"/>
      <dgm:spPr/>
    </dgm:pt>
    <dgm:pt modelId="{0B4B5F17-3699-4683-A77B-506C8C8BC787}" type="pres">
      <dgm:prSet presAssocID="{E9D0DF18-CC29-4BC7-8908-31EBF06CD502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E3B68F-98E5-4825-BF29-7D6FEA56FB28}" type="pres">
      <dgm:prSet presAssocID="{2C8DC476-FAD0-4424-9BE6-0B651C7DC439}" presName="spacer" presStyleCnt="0"/>
      <dgm:spPr/>
    </dgm:pt>
    <dgm:pt modelId="{1B15CD46-A026-462E-9C24-22C50EB0CFE4}" type="pres">
      <dgm:prSet presAssocID="{7848883E-59F9-43DE-B1D6-74A04161F5BA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0A9036-5789-4305-B2D0-8210157A7C6D}" type="pres">
      <dgm:prSet presAssocID="{07BC7C4A-4A5B-4414-A82E-4563CBFFA5A3}" presName="spacer" presStyleCnt="0"/>
      <dgm:spPr/>
    </dgm:pt>
    <dgm:pt modelId="{F8EB51BD-072C-432A-8501-B0A9D1A087B9}" type="pres">
      <dgm:prSet presAssocID="{CCE96716-00A1-4DB0-A122-B42C68675A9C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EBF93F-F656-4B82-9571-73823FE01CA9}" type="pres">
      <dgm:prSet presAssocID="{CCE96716-00A1-4DB0-A122-B42C68675A9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B426F9EF-C7D9-4EDB-B092-8518111942A3}" type="presOf" srcId="{B5ED1821-086C-4DE8-9D4A-BB91BF7CBE0A}" destId="{58EBF93F-F656-4B82-9571-73823FE01CA9}" srcOrd="0" destOrd="1" presId="urn:microsoft.com/office/officeart/2005/8/layout/vList2"/>
    <dgm:cxn modelId="{302B0330-5FA9-4326-81C6-29D535EEADE1}" type="presOf" srcId="{E9D0DF18-CC29-4BC7-8908-31EBF06CD502}" destId="{0B4B5F17-3699-4683-A77B-506C8C8BC787}" srcOrd="0" destOrd="0" presId="urn:microsoft.com/office/officeart/2005/8/layout/vList2"/>
    <dgm:cxn modelId="{67F31AFC-1087-4031-A238-EADBB261B832}" type="presOf" srcId="{CCE96716-00A1-4DB0-A122-B42C68675A9C}" destId="{F8EB51BD-072C-432A-8501-B0A9D1A087B9}" srcOrd="0" destOrd="0" presId="urn:microsoft.com/office/officeart/2005/8/layout/vList2"/>
    <dgm:cxn modelId="{BFC4D20E-EFE2-4A53-82F3-3F72140C0BB4}" type="presOf" srcId="{B934A9DE-5FE2-4B7F-885F-1134EF1F5E50}" destId="{E9C8F746-A41F-4AE2-B462-3A3A88F88C5D}" srcOrd="0" destOrd="0" presId="urn:microsoft.com/office/officeart/2005/8/layout/vList2"/>
    <dgm:cxn modelId="{DFF7610E-38A1-4177-A263-B436B4B51BBB}" type="presOf" srcId="{E02F03B7-8D39-4BFC-8E43-4FE3F8E708C8}" destId="{58EBF93F-F656-4B82-9571-73823FE01CA9}" srcOrd="0" destOrd="3" presId="urn:microsoft.com/office/officeart/2005/8/layout/vList2"/>
    <dgm:cxn modelId="{CFE222BE-8A20-4A8C-8AA8-82090BCFE773}" srcId="{B934A9DE-5FE2-4B7F-885F-1134EF1F5E50}" destId="{7848883E-59F9-43DE-B1D6-74A04161F5BA}" srcOrd="2" destOrd="0" parTransId="{EB965041-0081-49EA-8266-CD1295D78C4E}" sibTransId="{07BC7C4A-4A5B-4414-A82E-4563CBFFA5A3}"/>
    <dgm:cxn modelId="{B7BB468E-704C-4948-9EB8-EE521E00F216}" srcId="{CCE96716-00A1-4DB0-A122-B42C68675A9C}" destId="{C0162FDD-FDA8-4180-BC72-E35BF9E7925F}" srcOrd="4" destOrd="0" parTransId="{5B708AD3-81A0-48F5-AC22-71CE8CA3B066}" sibTransId="{5BC95981-22C2-4359-93F2-39820DF34625}"/>
    <dgm:cxn modelId="{0341C028-0E25-436C-8303-C1B7E4D93C3C}" type="presOf" srcId="{67A7723F-43E2-4EFF-9D8D-F4FFCC8FAA06}" destId="{9E118F3D-E6D5-4D39-9682-5DAABDD1A0B4}" srcOrd="0" destOrd="0" presId="urn:microsoft.com/office/officeart/2005/8/layout/vList2"/>
    <dgm:cxn modelId="{F1A58DC3-EE58-4E0A-90FB-1824360D0030}" srcId="{CCE96716-00A1-4DB0-A122-B42C68675A9C}" destId="{E02F03B7-8D39-4BFC-8E43-4FE3F8E708C8}" srcOrd="3" destOrd="0" parTransId="{7341683A-F09D-4C30-B7D8-99430F1A145D}" sibTransId="{AC20C3AF-F940-4A74-8621-DD171C2CDBBB}"/>
    <dgm:cxn modelId="{5AA0A502-B41C-4881-A65F-5D6CF4F7D5F4}" type="presOf" srcId="{7848883E-59F9-43DE-B1D6-74A04161F5BA}" destId="{1B15CD46-A026-462E-9C24-22C50EB0CFE4}" srcOrd="0" destOrd="0" presId="urn:microsoft.com/office/officeart/2005/8/layout/vList2"/>
    <dgm:cxn modelId="{95E37113-3290-45A3-9CC9-6406939F79EB}" srcId="{CCE96716-00A1-4DB0-A122-B42C68675A9C}" destId="{B5ED1821-086C-4DE8-9D4A-BB91BF7CBE0A}" srcOrd="1" destOrd="0" parTransId="{3B99A6DD-2146-4A00-9594-359A2B8A5EF7}" sibTransId="{94AFC7A2-9F9E-4B3A-9012-E441830A9721}"/>
    <dgm:cxn modelId="{462CE78E-DB0E-4205-AD99-B5799C35292E}" srcId="{CCE96716-00A1-4DB0-A122-B42C68675A9C}" destId="{32FFF9C1-6F7D-478A-BFFE-6E52E9B2E739}" srcOrd="0" destOrd="0" parTransId="{98241254-1364-4C0C-8282-9B0019AE368B}" sibTransId="{27CBD0B0-AF1E-4CF3-AF65-ACC4699DC608}"/>
    <dgm:cxn modelId="{ABFFA8C7-21FC-4492-A3B9-D3B2E5D78818}" type="presOf" srcId="{4B8E3015-C71F-4A06-AE05-A9CAADFFC947}" destId="{58EBF93F-F656-4B82-9571-73823FE01CA9}" srcOrd="0" destOrd="2" presId="urn:microsoft.com/office/officeart/2005/8/layout/vList2"/>
    <dgm:cxn modelId="{36588651-79BA-4A27-9D18-8911AEFFFE3C}" type="presOf" srcId="{32FFF9C1-6F7D-478A-BFFE-6E52E9B2E739}" destId="{58EBF93F-F656-4B82-9571-73823FE01CA9}" srcOrd="0" destOrd="0" presId="urn:microsoft.com/office/officeart/2005/8/layout/vList2"/>
    <dgm:cxn modelId="{AEC5C80A-1B98-4970-9929-D17F85DCC554}" type="presOf" srcId="{C0162FDD-FDA8-4180-BC72-E35BF9E7925F}" destId="{58EBF93F-F656-4B82-9571-73823FE01CA9}" srcOrd="0" destOrd="4" presId="urn:microsoft.com/office/officeart/2005/8/layout/vList2"/>
    <dgm:cxn modelId="{C9195E3A-3F69-422F-9C5D-F8DAF539054D}" srcId="{B934A9DE-5FE2-4B7F-885F-1134EF1F5E50}" destId="{CCE96716-00A1-4DB0-A122-B42C68675A9C}" srcOrd="3" destOrd="0" parTransId="{7C5CE311-1298-4872-950B-2283F874EA9A}" sibTransId="{77E54F14-AAAC-48C7-A0E4-81BB45E02CA3}"/>
    <dgm:cxn modelId="{69AEA6D7-7A99-43B1-B767-31A203769027}" srcId="{B934A9DE-5FE2-4B7F-885F-1134EF1F5E50}" destId="{E9D0DF18-CC29-4BC7-8908-31EBF06CD502}" srcOrd="1" destOrd="0" parTransId="{72080CE8-7E93-49A9-B22B-1461E936975D}" sibTransId="{2C8DC476-FAD0-4424-9BE6-0B651C7DC439}"/>
    <dgm:cxn modelId="{ADFC1094-A8A4-4293-BF15-445840F6C8BF}" srcId="{CCE96716-00A1-4DB0-A122-B42C68675A9C}" destId="{4B8E3015-C71F-4A06-AE05-A9CAADFFC947}" srcOrd="2" destOrd="0" parTransId="{DB8F775E-9CAD-40D6-87BE-C4FA743F56F9}" sibTransId="{F4AFB79A-6850-40C3-A8C8-753A71BBAEE3}"/>
    <dgm:cxn modelId="{FFE3C37C-88E7-49E9-8EA7-6AC52BD0428E}" type="presParOf" srcId="{E9C8F746-A41F-4AE2-B462-3A3A88F88C5D}" destId="{9E118F3D-E6D5-4D39-9682-5DAABDD1A0B4}" srcOrd="0" destOrd="0" presId="urn:microsoft.com/office/officeart/2005/8/layout/vList2"/>
    <dgm:cxn modelId="{3AB3192A-88FD-44AF-B181-B510CFC954FF}" type="presParOf" srcId="{E9C8F746-A41F-4AE2-B462-3A3A88F88C5D}" destId="{2CAF2A91-FA7C-47E5-8BED-E1E99E6DDED0}" srcOrd="1" destOrd="0" presId="urn:microsoft.com/office/officeart/2005/8/layout/vList2"/>
    <dgm:cxn modelId="{EB4E46D9-75EC-47BB-AFB8-6C7A61E9B510}" type="presParOf" srcId="{E9C8F746-A41F-4AE2-B462-3A3A88F88C5D}" destId="{0B4B5F17-3699-4683-A77B-506C8C8BC787}" srcOrd="2" destOrd="0" presId="urn:microsoft.com/office/officeart/2005/8/layout/vList2"/>
    <dgm:cxn modelId="{AED3163A-A80A-4D80-916F-3FABB3BEE583}" type="presParOf" srcId="{E9C8F746-A41F-4AE2-B462-3A3A88F88C5D}" destId="{E1E3B68F-98E5-4825-BF29-7D6FEA56FB28}" srcOrd="3" destOrd="0" presId="urn:microsoft.com/office/officeart/2005/8/layout/vList2"/>
    <dgm:cxn modelId="{60FCA435-FBE1-4BEF-A919-FC87A1E71ACE}" type="presParOf" srcId="{E9C8F746-A41F-4AE2-B462-3A3A88F88C5D}" destId="{1B15CD46-A026-462E-9C24-22C50EB0CFE4}" srcOrd="4" destOrd="0" presId="urn:microsoft.com/office/officeart/2005/8/layout/vList2"/>
    <dgm:cxn modelId="{BFC24EDF-F0EA-4830-98A1-ED32C85123BF}" type="presParOf" srcId="{E9C8F746-A41F-4AE2-B462-3A3A88F88C5D}" destId="{780A9036-5789-4305-B2D0-8210157A7C6D}" srcOrd="5" destOrd="0" presId="urn:microsoft.com/office/officeart/2005/8/layout/vList2"/>
    <dgm:cxn modelId="{18661FA6-0461-4154-A1D9-F24C5EA44DF5}" type="presParOf" srcId="{E9C8F746-A41F-4AE2-B462-3A3A88F88C5D}" destId="{F8EB51BD-072C-432A-8501-B0A9D1A087B9}" srcOrd="6" destOrd="0" presId="urn:microsoft.com/office/officeart/2005/8/layout/vList2"/>
    <dgm:cxn modelId="{5050B47A-4213-4FAF-9D0E-6FEBAF6035E7}" type="presParOf" srcId="{E9C8F746-A41F-4AE2-B462-3A3A88F88C5D}" destId="{58EBF93F-F656-4B82-9571-73823FE01CA9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5.4	</a:t>
          </a:r>
          <a:r>
            <a:rPr lang="ja-JP" dirty="0" smtClean="0"/>
            <a:t>テスト環境</a:t>
          </a:r>
          <a:r>
            <a:rPr lang="en-US" altLang="ja-JP" dirty="0" smtClean="0"/>
            <a:t> - Testing environment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5.2	</a:t>
          </a:r>
          <a:r>
            <a:rPr lang="ja-JP" dirty="0" smtClean="0"/>
            <a:t>テストプロセス</a:t>
          </a:r>
          <a:r>
            <a:rPr lang="en-US" altLang="ja-JP" dirty="0" smtClean="0"/>
            <a:t> - Testing Process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5.1	</a:t>
          </a:r>
          <a:r>
            <a:rPr lang="ja-JP" dirty="0" smtClean="0"/>
            <a:t>テストモデル</a:t>
          </a:r>
          <a:r>
            <a:rPr lang="en-US" altLang="ja-JP" dirty="0" smtClean="0"/>
            <a:t> - Testing Model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E5975F4B-09C3-432C-A0B3-C9C9A6728932}">
      <dgm:prSet phldrT="[Text]"/>
      <dgm:spPr/>
      <dgm:t>
        <a:bodyPr/>
        <a:lstStyle/>
        <a:p>
          <a:r>
            <a:rPr lang="en-US" altLang="ja-JP" dirty="0" smtClean="0"/>
            <a:t>5.3	</a:t>
          </a:r>
          <a:r>
            <a:rPr lang="ja-JP" dirty="0" smtClean="0"/>
            <a:t>テスト段階</a:t>
          </a:r>
          <a:r>
            <a:rPr lang="en-US" altLang="ja-JP" dirty="0" smtClean="0"/>
            <a:t> – Test stages</a:t>
          </a:r>
          <a:endParaRPr lang="en-US" dirty="0"/>
        </a:p>
      </dgm:t>
    </dgm:pt>
    <dgm:pt modelId="{6AE860C6-07FA-4639-B5FF-3291E2BC20A1}" type="sibTrans" cxnId="{CC76BCC8-448F-4FEE-A426-C509397B90F5}">
      <dgm:prSet/>
      <dgm:spPr/>
      <dgm:t>
        <a:bodyPr/>
        <a:lstStyle/>
        <a:p>
          <a:endParaRPr lang="en-US"/>
        </a:p>
      </dgm:t>
    </dgm:pt>
    <dgm:pt modelId="{3318100B-BCB2-44D2-8611-433C273DE6F4}" type="parTrans" cxnId="{CC76BCC8-448F-4FEE-A426-C509397B90F5}">
      <dgm:prSet/>
      <dgm:spPr/>
      <dgm:t>
        <a:bodyPr/>
        <a:lstStyle/>
        <a:p>
          <a:endParaRPr lang="en-US"/>
        </a:p>
      </dgm:t>
    </dgm:pt>
    <dgm:pt modelId="{23B4E358-10A7-4C5E-BC8A-E6A3AFFC8554}">
      <dgm:prSet phldrT="[Text]"/>
      <dgm:spPr/>
      <dgm:t>
        <a:bodyPr/>
        <a:lstStyle/>
        <a:p>
          <a:r>
            <a:rPr lang="en-US" dirty="0" smtClean="0"/>
            <a:t>5.5 	</a:t>
          </a:r>
          <a:r>
            <a:rPr lang="ja-JP" dirty="0" smtClean="0"/>
            <a:t>テストケース</a:t>
          </a:r>
          <a:r>
            <a:rPr lang="en-US" altLang="ja-JP" dirty="0" smtClean="0"/>
            <a:t> </a:t>
          </a:r>
          <a:r>
            <a:rPr lang="en-US" dirty="0" smtClean="0"/>
            <a:t>- Test case</a:t>
          </a:r>
          <a:endParaRPr lang="en-US" dirty="0"/>
        </a:p>
      </dgm:t>
    </dgm:pt>
    <dgm:pt modelId="{84342904-76CF-4640-9940-0B1645E50577}" type="parTrans" cxnId="{01B0E831-6B95-48A3-AF18-EAA37362A22A}">
      <dgm:prSet/>
      <dgm:spPr/>
      <dgm:t>
        <a:bodyPr/>
        <a:lstStyle/>
        <a:p>
          <a:endParaRPr lang="en-US"/>
        </a:p>
      </dgm:t>
    </dgm:pt>
    <dgm:pt modelId="{43A3BFA4-332C-4C18-8A0E-BB64BE1122FE}" type="sibTrans" cxnId="{01B0E831-6B95-48A3-AF18-EAA37362A22A}">
      <dgm:prSet/>
      <dgm:spPr/>
      <dgm:t>
        <a:bodyPr/>
        <a:lstStyle/>
        <a:p>
          <a:endParaRPr lang="en-US"/>
        </a:p>
      </dgm:t>
    </dgm:pt>
    <dgm:pt modelId="{75925850-62A4-44ED-85CD-62AEA4B832FC}">
      <dgm:prSet phldrT="[Text]"/>
      <dgm:spPr/>
      <dgm:t>
        <a:bodyPr/>
        <a:lstStyle/>
        <a:p>
          <a:r>
            <a:rPr lang="en-US" dirty="0" smtClean="0"/>
            <a:t>5.6 	</a:t>
          </a:r>
          <a:r>
            <a:rPr lang="ja-JP" dirty="0" smtClean="0"/>
            <a:t>テストレポート</a:t>
          </a:r>
          <a:r>
            <a:rPr lang="en-US" altLang="ja-JP" dirty="0" smtClean="0"/>
            <a:t> </a:t>
          </a:r>
          <a:r>
            <a:rPr lang="en-US" dirty="0" smtClean="0"/>
            <a:t>- Test report</a:t>
          </a:r>
          <a:endParaRPr lang="en-US" dirty="0"/>
        </a:p>
      </dgm:t>
    </dgm:pt>
    <dgm:pt modelId="{96AF6791-8E2A-4710-83FD-769EF20B3C90}" type="parTrans" cxnId="{53BC6467-3915-47A5-80F4-C4A156AC0D55}">
      <dgm:prSet/>
      <dgm:spPr/>
      <dgm:t>
        <a:bodyPr/>
        <a:lstStyle/>
        <a:p>
          <a:endParaRPr lang="en-US"/>
        </a:p>
      </dgm:t>
    </dgm:pt>
    <dgm:pt modelId="{FA6A6201-3CDB-483D-9FBC-01EE9CE24D60}" type="sibTrans" cxnId="{53BC6467-3915-47A5-80F4-C4A156AC0D55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6" custLinFactNeighborX="12284" custLinFactNeighborY="-803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C1FB8E-FD93-4E27-894D-E5F901B9D0E7}" type="pres">
      <dgm:prSet presAssocID="{3CC791C8-A6A2-4910-9A6C-201199A80285}" presName="spacer" presStyleCnt="0"/>
      <dgm:spPr/>
    </dgm:pt>
    <dgm:pt modelId="{68FA8326-0636-43D9-98B8-2CFEA187B53F}" type="pres">
      <dgm:prSet presAssocID="{E9D0DF18-CC29-4BC7-8908-31EBF06CD502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B00F-185D-4CC0-BAAF-0CD8D9316F94}" type="pres">
      <dgm:prSet presAssocID="{2C8DC476-FAD0-4424-9BE6-0B651C7DC439}" presName="spacer" presStyleCnt="0"/>
      <dgm:spPr/>
    </dgm:pt>
    <dgm:pt modelId="{7A5AB382-21FA-4463-9D7F-5A12DB5CD67D}" type="pres">
      <dgm:prSet presAssocID="{E5975F4B-09C3-432C-A0B3-C9C9A672893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A2E471-1078-43FC-98A8-8AF84B343D71}" type="pres">
      <dgm:prSet presAssocID="{6AE860C6-07FA-4639-B5FF-3291E2BC20A1}" presName="spacer" presStyleCnt="0"/>
      <dgm:spPr/>
    </dgm:pt>
    <dgm:pt modelId="{7CE7A2AA-DF2B-42DE-8611-0A494FF0684D}" type="pres">
      <dgm:prSet presAssocID="{7848883E-59F9-43DE-B1D6-74A04161F5BA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FDC6A8-07A3-47C3-B718-902414DDACBD}" type="pres">
      <dgm:prSet presAssocID="{07BC7C4A-4A5B-4414-A82E-4563CBFFA5A3}" presName="spacer" presStyleCnt="0"/>
      <dgm:spPr/>
    </dgm:pt>
    <dgm:pt modelId="{209F2320-3F1B-45ED-A71E-F0E12D1740E3}" type="pres">
      <dgm:prSet presAssocID="{23B4E358-10A7-4C5E-BC8A-E6A3AFFC8554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68E32B-E6DF-4DFA-A426-E762957696D4}" type="pres">
      <dgm:prSet presAssocID="{43A3BFA4-332C-4C18-8A0E-BB64BE1122FE}" presName="spacer" presStyleCnt="0"/>
      <dgm:spPr/>
    </dgm:pt>
    <dgm:pt modelId="{FC02019A-3E23-404C-9301-35308CAAA66D}" type="pres">
      <dgm:prSet presAssocID="{75925850-62A4-44ED-85CD-62AEA4B832FC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3BBE4A9-61E3-4FAF-9F5D-E1303D727961}" type="presOf" srcId="{E9D0DF18-CC29-4BC7-8908-31EBF06CD502}" destId="{68FA8326-0636-43D9-98B8-2CFEA187B53F}" srcOrd="0" destOrd="0" presId="urn:microsoft.com/office/officeart/2005/8/layout/vList2"/>
    <dgm:cxn modelId="{27A5D7D2-700F-4317-A532-33F45F32E71E}" type="presOf" srcId="{67A7723F-43E2-4EFF-9D8D-F4FFCC8FAA06}" destId="{9E118F3D-E6D5-4D39-9682-5DAABDD1A0B4}" srcOrd="0" destOrd="0" presId="urn:microsoft.com/office/officeart/2005/8/layout/vList2"/>
    <dgm:cxn modelId="{CC76BCC8-448F-4FEE-A426-C509397B90F5}" srcId="{B934A9DE-5FE2-4B7F-885F-1134EF1F5E50}" destId="{E5975F4B-09C3-432C-A0B3-C9C9A6728932}" srcOrd="2" destOrd="0" parTransId="{3318100B-BCB2-44D2-8611-433C273DE6F4}" sibTransId="{6AE860C6-07FA-4639-B5FF-3291E2BC20A1}"/>
    <dgm:cxn modelId="{15DEB838-4F43-4A01-A02E-CF03F88B8346}" type="presOf" srcId="{B934A9DE-5FE2-4B7F-885F-1134EF1F5E50}" destId="{E9C8F746-A41F-4AE2-B462-3A3A88F88C5D}" srcOrd="0" destOrd="0" presId="urn:microsoft.com/office/officeart/2005/8/layout/vList2"/>
    <dgm:cxn modelId="{7F9CC930-6255-474A-B0F8-6BC438ACB306}" type="presOf" srcId="{75925850-62A4-44ED-85CD-62AEA4B832FC}" destId="{FC02019A-3E23-404C-9301-35308CAAA66D}" srcOrd="0" destOrd="0" presId="urn:microsoft.com/office/officeart/2005/8/layout/vList2"/>
    <dgm:cxn modelId="{69AEA6D7-7A99-43B1-B767-31A203769027}" srcId="{B934A9DE-5FE2-4B7F-885F-1134EF1F5E50}" destId="{E9D0DF18-CC29-4BC7-8908-31EBF06CD502}" srcOrd="1" destOrd="0" parTransId="{72080CE8-7E93-49A9-B22B-1461E936975D}" sibTransId="{2C8DC476-FAD0-4424-9BE6-0B651C7DC439}"/>
    <dgm:cxn modelId="{6AC356E0-F757-4DB1-9E05-D3897982EC8F}" type="presOf" srcId="{7848883E-59F9-43DE-B1D6-74A04161F5BA}" destId="{7CE7A2AA-DF2B-42DE-8611-0A494FF0684D}" srcOrd="0" destOrd="0" presId="urn:microsoft.com/office/officeart/2005/8/layout/vList2"/>
    <dgm:cxn modelId="{53BC6467-3915-47A5-80F4-C4A156AC0D55}" srcId="{B934A9DE-5FE2-4B7F-885F-1134EF1F5E50}" destId="{75925850-62A4-44ED-85CD-62AEA4B832FC}" srcOrd="5" destOrd="0" parTransId="{96AF6791-8E2A-4710-83FD-769EF20B3C90}" sibTransId="{FA6A6201-3CDB-483D-9FBC-01EE9CE24D60}"/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01B0E831-6B95-48A3-AF18-EAA37362A22A}" srcId="{B934A9DE-5FE2-4B7F-885F-1134EF1F5E50}" destId="{23B4E358-10A7-4C5E-BC8A-E6A3AFFC8554}" srcOrd="4" destOrd="0" parTransId="{84342904-76CF-4640-9940-0B1645E50577}" sibTransId="{43A3BFA4-332C-4C18-8A0E-BB64BE1122FE}"/>
    <dgm:cxn modelId="{BC612708-35CB-406A-95DC-C44AE5314D75}" type="presOf" srcId="{E5975F4B-09C3-432C-A0B3-C9C9A6728932}" destId="{7A5AB382-21FA-4463-9D7F-5A12DB5CD67D}" srcOrd="0" destOrd="0" presId="urn:microsoft.com/office/officeart/2005/8/layout/vList2"/>
    <dgm:cxn modelId="{76862E9E-0375-45BE-9B05-4D5B110BAD8D}" type="presOf" srcId="{23B4E358-10A7-4C5E-BC8A-E6A3AFFC8554}" destId="{209F2320-3F1B-45ED-A71E-F0E12D1740E3}" srcOrd="0" destOrd="0" presId="urn:microsoft.com/office/officeart/2005/8/layout/vList2"/>
    <dgm:cxn modelId="{CFE222BE-8A20-4A8C-8AA8-82090BCFE773}" srcId="{B934A9DE-5FE2-4B7F-885F-1134EF1F5E50}" destId="{7848883E-59F9-43DE-B1D6-74A04161F5BA}" srcOrd="3" destOrd="0" parTransId="{EB965041-0081-49EA-8266-CD1295D78C4E}" sibTransId="{07BC7C4A-4A5B-4414-A82E-4563CBFFA5A3}"/>
    <dgm:cxn modelId="{F9CE1A48-D702-44B2-B536-951560428FFB}" type="presParOf" srcId="{E9C8F746-A41F-4AE2-B462-3A3A88F88C5D}" destId="{9E118F3D-E6D5-4D39-9682-5DAABDD1A0B4}" srcOrd="0" destOrd="0" presId="urn:microsoft.com/office/officeart/2005/8/layout/vList2"/>
    <dgm:cxn modelId="{FCB074C8-6CA5-4266-ADF9-4AD87E1658AE}" type="presParOf" srcId="{E9C8F746-A41F-4AE2-B462-3A3A88F88C5D}" destId="{FBC1FB8E-FD93-4E27-894D-E5F901B9D0E7}" srcOrd="1" destOrd="0" presId="urn:microsoft.com/office/officeart/2005/8/layout/vList2"/>
    <dgm:cxn modelId="{C4A12B96-5B03-426D-999C-5E7C4CA7A743}" type="presParOf" srcId="{E9C8F746-A41F-4AE2-B462-3A3A88F88C5D}" destId="{68FA8326-0636-43D9-98B8-2CFEA187B53F}" srcOrd="2" destOrd="0" presId="urn:microsoft.com/office/officeart/2005/8/layout/vList2"/>
    <dgm:cxn modelId="{45DA5FD0-1D66-48C8-9408-E425A552E42E}" type="presParOf" srcId="{E9C8F746-A41F-4AE2-B462-3A3A88F88C5D}" destId="{4A66B00F-185D-4CC0-BAAF-0CD8D9316F94}" srcOrd="3" destOrd="0" presId="urn:microsoft.com/office/officeart/2005/8/layout/vList2"/>
    <dgm:cxn modelId="{0E83B6E0-6263-43C4-B5E6-6C82523EFBBD}" type="presParOf" srcId="{E9C8F746-A41F-4AE2-B462-3A3A88F88C5D}" destId="{7A5AB382-21FA-4463-9D7F-5A12DB5CD67D}" srcOrd="4" destOrd="0" presId="urn:microsoft.com/office/officeart/2005/8/layout/vList2"/>
    <dgm:cxn modelId="{3E848CF6-3FA4-4E88-8F09-B511775C403A}" type="presParOf" srcId="{E9C8F746-A41F-4AE2-B462-3A3A88F88C5D}" destId="{6CA2E471-1078-43FC-98A8-8AF84B343D71}" srcOrd="5" destOrd="0" presId="urn:microsoft.com/office/officeart/2005/8/layout/vList2"/>
    <dgm:cxn modelId="{C1A51DFB-02AD-461B-94ED-D314BCAD92D1}" type="presParOf" srcId="{E9C8F746-A41F-4AE2-B462-3A3A88F88C5D}" destId="{7CE7A2AA-DF2B-42DE-8611-0A494FF0684D}" srcOrd="6" destOrd="0" presId="urn:microsoft.com/office/officeart/2005/8/layout/vList2"/>
    <dgm:cxn modelId="{BDEBCCBA-9F03-4580-85BB-A822AFCA4684}" type="presParOf" srcId="{E9C8F746-A41F-4AE2-B462-3A3A88F88C5D}" destId="{12FDC6A8-07A3-47C3-B718-902414DDACBD}" srcOrd="7" destOrd="0" presId="urn:microsoft.com/office/officeart/2005/8/layout/vList2"/>
    <dgm:cxn modelId="{B4AB6633-D0F9-4C36-8A19-B4EC4144CDE7}" type="presParOf" srcId="{E9C8F746-A41F-4AE2-B462-3A3A88F88C5D}" destId="{209F2320-3F1B-45ED-A71E-F0E12D1740E3}" srcOrd="8" destOrd="0" presId="urn:microsoft.com/office/officeart/2005/8/layout/vList2"/>
    <dgm:cxn modelId="{323784A4-7478-47FF-8B72-C3270327714B}" type="presParOf" srcId="{E9C8F746-A41F-4AE2-B462-3A3A88F88C5D}" destId="{0668E32B-E6DF-4DFA-A426-E762957696D4}" srcOrd="9" destOrd="0" presId="urn:microsoft.com/office/officeart/2005/8/layout/vList2"/>
    <dgm:cxn modelId="{E12581CF-D6EE-457B-9AF2-ACDF9CC0F789}" type="presParOf" srcId="{E9C8F746-A41F-4AE2-B462-3A3A88F88C5D}" destId="{FC02019A-3E23-404C-9301-35308CAAA66D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09733D-69F8-45CE-987F-1E3A67C77C5D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73FB42-312D-429D-A89D-91E21C85F0B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1549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DC3DB-9C0B-4EEA-BE0C-C823D6258BF2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809D77-6270-417D-B912-9E40620F0D0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52342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343399"/>
            <a:ext cx="85344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0"/>
            <a:ext cx="103632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6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7223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223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498316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498316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807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4572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697163"/>
            <a:ext cx="103632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0"/>
            <a:ext cx="10363200" cy="2505075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defRPr lang="en-US" dirty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3804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828785"/>
            <a:ext cx="5384800" cy="3429015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12805" y="1828800"/>
            <a:ext cx="5388864" cy="342925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057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201237" y="2453474"/>
            <a:ext cx="5388864" cy="283370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7601" y="1840825"/>
            <a:ext cx="5389033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453473"/>
            <a:ext cx="5388864" cy="283403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40825"/>
            <a:ext cx="5386917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68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002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437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8850" y="273052"/>
            <a:ext cx="6661151" cy="498474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76117" y="2438401"/>
            <a:ext cx="4011084" cy="2819399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6117" y="266700"/>
            <a:ext cx="4011084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579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10835" y="1597800"/>
            <a:ext cx="8072965" cy="38552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9435" y="5579250"/>
            <a:ext cx="7615765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9435" y="228600"/>
            <a:ext cx="7615765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1835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03488" y="6137408"/>
            <a:ext cx="1173043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92275" y="6137408"/>
            <a:ext cx="3654313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33430" y="6137408"/>
            <a:ext cx="7493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58826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10" name="Freeform 2"/>
          <p:cNvSpPr>
            <a:spLocks/>
          </p:cNvSpPr>
          <p:nvPr/>
        </p:nvSpPr>
        <p:spPr bwMode="ltGray">
          <a:xfrm>
            <a:off x="11112" y="6456363"/>
            <a:ext cx="12180887" cy="423862"/>
          </a:xfrm>
          <a:custGeom>
            <a:avLst/>
            <a:gdLst>
              <a:gd name="T0" fmla="*/ 0 w 5760"/>
              <a:gd name="T1" fmla="*/ 266 h 267"/>
              <a:gd name="T2" fmla="*/ 5759 w 5760"/>
              <a:gd name="T3" fmla="*/ 266 h 267"/>
              <a:gd name="T4" fmla="*/ 5759 w 5760"/>
              <a:gd name="T5" fmla="*/ 81 h 267"/>
              <a:gd name="T6" fmla="*/ 5573 w 5760"/>
              <a:gd name="T7" fmla="*/ 111 h 267"/>
              <a:gd name="T8" fmla="*/ 5104 w 5760"/>
              <a:gd name="T9" fmla="*/ 131 h 267"/>
              <a:gd name="T10" fmla="*/ 4602 w 5760"/>
              <a:gd name="T11" fmla="*/ 101 h 267"/>
              <a:gd name="T12" fmla="*/ 4143 w 5760"/>
              <a:gd name="T13" fmla="*/ 141 h 267"/>
              <a:gd name="T14" fmla="*/ 3918 w 5760"/>
              <a:gd name="T15" fmla="*/ 141 h 267"/>
              <a:gd name="T16" fmla="*/ 3790 w 5760"/>
              <a:gd name="T17" fmla="*/ 131 h 267"/>
              <a:gd name="T18" fmla="*/ 3459 w 5760"/>
              <a:gd name="T19" fmla="*/ 81 h 267"/>
              <a:gd name="T20" fmla="*/ 2979 w 5760"/>
              <a:gd name="T21" fmla="*/ 91 h 267"/>
              <a:gd name="T22" fmla="*/ 2733 w 5760"/>
              <a:gd name="T23" fmla="*/ 20 h 267"/>
              <a:gd name="T24" fmla="*/ 2434 w 5760"/>
              <a:gd name="T25" fmla="*/ 51 h 267"/>
              <a:gd name="T26" fmla="*/ 2220 w 5760"/>
              <a:gd name="T27" fmla="*/ 81 h 267"/>
              <a:gd name="T28" fmla="*/ 2050 w 5760"/>
              <a:gd name="T29" fmla="*/ 91 h 267"/>
              <a:gd name="T30" fmla="*/ 1751 w 5760"/>
              <a:gd name="T31" fmla="*/ 71 h 267"/>
              <a:gd name="T32" fmla="*/ 1441 w 5760"/>
              <a:gd name="T33" fmla="*/ 51 h 267"/>
              <a:gd name="T34" fmla="*/ 1131 w 5760"/>
              <a:gd name="T35" fmla="*/ 20 h 267"/>
              <a:gd name="T36" fmla="*/ 757 w 5760"/>
              <a:gd name="T37" fmla="*/ 40 h 267"/>
              <a:gd name="T38" fmla="*/ 384 w 5760"/>
              <a:gd name="T39" fmla="*/ 71 h 267"/>
              <a:gd name="T40" fmla="*/ 128 w 5760"/>
              <a:gd name="T41" fmla="*/ 10 h 267"/>
              <a:gd name="T42" fmla="*/ 0 w 5760"/>
              <a:gd name="T43" fmla="*/ 0 h 267"/>
              <a:gd name="T44" fmla="*/ 0 w 5760"/>
              <a:gd name="T45" fmla="*/ 266 h 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760" h="267">
                <a:moveTo>
                  <a:pt x="0" y="266"/>
                </a:moveTo>
                <a:lnTo>
                  <a:pt x="5759" y="266"/>
                </a:lnTo>
                <a:lnTo>
                  <a:pt x="5759" y="81"/>
                </a:lnTo>
                <a:lnTo>
                  <a:pt x="5573" y="111"/>
                </a:lnTo>
                <a:lnTo>
                  <a:pt x="5104" y="131"/>
                </a:lnTo>
                <a:lnTo>
                  <a:pt x="4602" y="101"/>
                </a:lnTo>
                <a:lnTo>
                  <a:pt x="4143" y="141"/>
                </a:lnTo>
                <a:lnTo>
                  <a:pt x="3918" y="141"/>
                </a:lnTo>
                <a:lnTo>
                  <a:pt x="3790" y="131"/>
                </a:lnTo>
                <a:lnTo>
                  <a:pt x="3459" y="81"/>
                </a:lnTo>
                <a:lnTo>
                  <a:pt x="2979" y="91"/>
                </a:lnTo>
                <a:lnTo>
                  <a:pt x="2733" y="20"/>
                </a:lnTo>
                <a:lnTo>
                  <a:pt x="2434" y="51"/>
                </a:lnTo>
                <a:lnTo>
                  <a:pt x="2220" y="81"/>
                </a:lnTo>
                <a:lnTo>
                  <a:pt x="2050" y="91"/>
                </a:lnTo>
                <a:lnTo>
                  <a:pt x="1751" y="71"/>
                </a:lnTo>
                <a:lnTo>
                  <a:pt x="1441" y="51"/>
                </a:lnTo>
                <a:lnTo>
                  <a:pt x="1131" y="20"/>
                </a:lnTo>
                <a:lnTo>
                  <a:pt x="757" y="40"/>
                </a:lnTo>
                <a:lnTo>
                  <a:pt x="384" y="71"/>
                </a:lnTo>
                <a:lnTo>
                  <a:pt x="128" y="10"/>
                </a:lnTo>
                <a:lnTo>
                  <a:pt x="0" y="0"/>
                </a:lnTo>
                <a:lnTo>
                  <a:pt x="0" y="266"/>
                </a:lnTo>
              </a:path>
            </a:pathLst>
          </a:custGeom>
          <a:solidFill>
            <a:srgbClr val="9DA09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1" name="Group 68"/>
          <p:cNvGrpSpPr>
            <a:grpSpLocks/>
          </p:cNvGrpSpPr>
          <p:nvPr/>
        </p:nvGrpSpPr>
        <p:grpSpPr bwMode="auto">
          <a:xfrm>
            <a:off x="68263" y="4291013"/>
            <a:ext cx="2384425" cy="2447925"/>
            <a:chOff x="43" y="2703"/>
            <a:chExt cx="1502" cy="1542"/>
          </a:xfrm>
        </p:grpSpPr>
        <p:grpSp>
          <p:nvGrpSpPr>
            <p:cNvPr id="55" name="Group 28"/>
            <p:cNvGrpSpPr>
              <a:grpSpLocks/>
            </p:cNvGrpSpPr>
            <p:nvPr/>
          </p:nvGrpSpPr>
          <p:grpSpPr bwMode="auto">
            <a:xfrm>
              <a:off x="106" y="2703"/>
              <a:ext cx="1387" cy="1542"/>
              <a:chOff x="106" y="2703"/>
              <a:chExt cx="1387" cy="1542"/>
            </a:xfrm>
          </p:grpSpPr>
          <p:grpSp>
            <p:nvGrpSpPr>
              <p:cNvPr id="95" name="Group 5"/>
              <p:cNvGrpSpPr>
                <a:grpSpLocks/>
              </p:cNvGrpSpPr>
              <p:nvPr/>
            </p:nvGrpSpPr>
            <p:grpSpPr bwMode="auto">
              <a:xfrm>
                <a:off x="506" y="3583"/>
                <a:ext cx="135" cy="584"/>
                <a:chOff x="506" y="3583"/>
                <a:chExt cx="135" cy="584"/>
              </a:xfrm>
            </p:grpSpPr>
            <p:sp>
              <p:nvSpPr>
                <p:cNvPr id="118" name="Freeform 3"/>
                <p:cNvSpPr>
                  <a:spLocks/>
                </p:cNvSpPr>
                <p:nvPr/>
              </p:nvSpPr>
              <p:spPr bwMode="ltGray">
                <a:xfrm>
                  <a:off x="509" y="3861"/>
                  <a:ext cx="132" cy="239"/>
                </a:xfrm>
                <a:custGeom>
                  <a:avLst/>
                  <a:gdLst>
                    <a:gd name="T0" fmla="*/ 0 w 132"/>
                    <a:gd name="T1" fmla="*/ 238 h 239"/>
                    <a:gd name="T2" fmla="*/ 19 w 132"/>
                    <a:gd name="T3" fmla="*/ 184 h 239"/>
                    <a:gd name="T4" fmla="*/ 36 w 132"/>
                    <a:gd name="T5" fmla="*/ 126 h 239"/>
                    <a:gd name="T6" fmla="*/ 44 w 132"/>
                    <a:gd name="T7" fmla="*/ 100 h 239"/>
                    <a:gd name="T8" fmla="*/ 55 w 132"/>
                    <a:gd name="T9" fmla="*/ 70 h 239"/>
                    <a:gd name="T10" fmla="*/ 72 w 132"/>
                    <a:gd name="T11" fmla="*/ 39 h 239"/>
                    <a:gd name="T12" fmla="*/ 83 w 132"/>
                    <a:gd name="T13" fmla="*/ 19 h 239"/>
                    <a:gd name="T14" fmla="*/ 93 w 132"/>
                    <a:gd name="T15" fmla="*/ 10 h 239"/>
                    <a:gd name="T16" fmla="*/ 105 w 132"/>
                    <a:gd name="T17" fmla="*/ 2 h 239"/>
                    <a:gd name="T18" fmla="*/ 118 w 132"/>
                    <a:gd name="T19" fmla="*/ 0 h 239"/>
                    <a:gd name="T20" fmla="*/ 124 w 132"/>
                    <a:gd name="T21" fmla="*/ 6 h 239"/>
                    <a:gd name="T22" fmla="*/ 131 w 132"/>
                    <a:gd name="T23" fmla="*/ 22 h 2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32" h="239">
                      <a:moveTo>
                        <a:pt x="0" y="238"/>
                      </a:moveTo>
                      <a:lnTo>
                        <a:pt x="19" y="184"/>
                      </a:lnTo>
                      <a:lnTo>
                        <a:pt x="36" y="126"/>
                      </a:lnTo>
                      <a:lnTo>
                        <a:pt x="44" y="100"/>
                      </a:lnTo>
                      <a:lnTo>
                        <a:pt x="55" y="70"/>
                      </a:lnTo>
                      <a:lnTo>
                        <a:pt x="72" y="39"/>
                      </a:lnTo>
                      <a:lnTo>
                        <a:pt x="83" y="19"/>
                      </a:lnTo>
                      <a:lnTo>
                        <a:pt x="93" y="10"/>
                      </a:lnTo>
                      <a:lnTo>
                        <a:pt x="105" y="2"/>
                      </a:lnTo>
                      <a:lnTo>
                        <a:pt x="118" y="0"/>
                      </a:lnTo>
                      <a:lnTo>
                        <a:pt x="124" y="6"/>
                      </a:lnTo>
                      <a:lnTo>
                        <a:pt x="131" y="22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9" name="Freeform 4"/>
                <p:cNvSpPr>
                  <a:spLocks/>
                </p:cNvSpPr>
                <p:nvPr/>
              </p:nvSpPr>
              <p:spPr bwMode="ltGray">
                <a:xfrm>
                  <a:off x="506" y="3583"/>
                  <a:ext cx="90" cy="584"/>
                </a:xfrm>
                <a:custGeom>
                  <a:avLst/>
                  <a:gdLst>
                    <a:gd name="T0" fmla="*/ 0 w 90"/>
                    <a:gd name="T1" fmla="*/ 583 h 584"/>
                    <a:gd name="T2" fmla="*/ 0 w 90"/>
                    <a:gd name="T3" fmla="*/ 528 h 584"/>
                    <a:gd name="T4" fmla="*/ 0 w 90"/>
                    <a:gd name="T5" fmla="*/ 487 h 584"/>
                    <a:gd name="T6" fmla="*/ 2 w 90"/>
                    <a:gd name="T7" fmla="*/ 458 h 584"/>
                    <a:gd name="T8" fmla="*/ 2 w 90"/>
                    <a:gd name="T9" fmla="*/ 423 h 584"/>
                    <a:gd name="T10" fmla="*/ 2 w 90"/>
                    <a:gd name="T11" fmla="*/ 387 h 584"/>
                    <a:gd name="T12" fmla="*/ 3 w 90"/>
                    <a:gd name="T13" fmla="*/ 357 h 584"/>
                    <a:gd name="T14" fmla="*/ 5 w 90"/>
                    <a:gd name="T15" fmla="*/ 329 h 584"/>
                    <a:gd name="T16" fmla="*/ 8 w 90"/>
                    <a:gd name="T17" fmla="*/ 280 h 584"/>
                    <a:gd name="T18" fmla="*/ 13 w 90"/>
                    <a:gd name="T19" fmla="*/ 227 h 584"/>
                    <a:gd name="T20" fmla="*/ 19 w 90"/>
                    <a:gd name="T21" fmla="*/ 173 h 584"/>
                    <a:gd name="T22" fmla="*/ 23 w 90"/>
                    <a:gd name="T23" fmla="*/ 116 h 584"/>
                    <a:gd name="T24" fmla="*/ 27 w 90"/>
                    <a:gd name="T25" fmla="*/ 81 h 584"/>
                    <a:gd name="T26" fmla="*/ 30 w 90"/>
                    <a:gd name="T27" fmla="*/ 68 h 584"/>
                    <a:gd name="T28" fmla="*/ 38 w 90"/>
                    <a:gd name="T29" fmla="*/ 45 h 584"/>
                    <a:gd name="T30" fmla="*/ 46 w 90"/>
                    <a:gd name="T31" fmla="*/ 28 h 584"/>
                    <a:gd name="T32" fmla="*/ 55 w 90"/>
                    <a:gd name="T33" fmla="*/ 15 h 584"/>
                    <a:gd name="T34" fmla="*/ 63 w 90"/>
                    <a:gd name="T35" fmla="*/ 3 h 584"/>
                    <a:gd name="T36" fmla="*/ 69 w 90"/>
                    <a:gd name="T37" fmla="*/ 0 h 584"/>
                    <a:gd name="T38" fmla="*/ 78 w 90"/>
                    <a:gd name="T39" fmla="*/ 0 h 584"/>
                    <a:gd name="T40" fmla="*/ 86 w 90"/>
                    <a:gd name="T41" fmla="*/ 4 h 584"/>
                    <a:gd name="T42" fmla="*/ 89 w 90"/>
                    <a:gd name="T43" fmla="*/ 10 h 5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0" h="584">
                      <a:moveTo>
                        <a:pt x="0" y="583"/>
                      </a:moveTo>
                      <a:lnTo>
                        <a:pt x="0" y="528"/>
                      </a:lnTo>
                      <a:lnTo>
                        <a:pt x="0" y="487"/>
                      </a:lnTo>
                      <a:lnTo>
                        <a:pt x="2" y="458"/>
                      </a:lnTo>
                      <a:lnTo>
                        <a:pt x="2" y="423"/>
                      </a:lnTo>
                      <a:lnTo>
                        <a:pt x="2" y="387"/>
                      </a:lnTo>
                      <a:lnTo>
                        <a:pt x="3" y="357"/>
                      </a:lnTo>
                      <a:lnTo>
                        <a:pt x="5" y="329"/>
                      </a:lnTo>
                      <a:lnTo>
                        <a:pt x="8" y="280"/>
                      </a:lnTo>
                      <a:lnTo>
                        <a:pt x="13" y="227"/>
                      </a:lnTo>
                      <a:lnTo>
                        <a:pt x="19" y="173"/>
                      </a:lnTo>
                      <a:lnTo>
                        <a:pt x="23" y="116"/>
                      </a:lnTo>
                      <a:lnTo>
                        <a:pt x="27" y="81"/>
                      </a:lnTo>
                      <a:lnTo>
                        <a:pt x="30" y="68"/>
                      </a:lnTo>
                      <a:lnTo>
                        <a:pt x="38" y="45"/>
                      </a:lnTo>
                      <a:lnTo>
                        <a:pt x="46" y="28"/>
                      </a:lnTo>
                      <a:lnTo>
                        <a:pt x="55" y="15"/>
                      </a:lnTo>
                      <a:lnTo>
                        <a:pt x="63" y="3"/>
                      </a:lnTo>
                      <a:lnTo>
                        <a:pt x="69" y="0"/>
                      </a:lnTo>
                      <a:lnTo>
                        <a:pt x="78" y="0"/>
                      </a:lnTo>
                      <a:lnTo>
                        <a:pt x="86" y="4"/>
                      </a:lnTo>
                      <a:lnTo>
                        <a:pt x="89" y="10"/>
                      </a:lnTo>
                    </a:path>
                  </a:pathLst>
                </a:custGeom>
                <a:solidFill>
                  <a:srgbClr val="CEDA9D"/>
                </a:solidFill>
                <a:ln w="254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grpSp>
            <p:nvGrpSpPr>
              <p:cNvPr id="96" name="Group 8"/>
              <p:cNvGrpSpPr>
                <a:grpSpLocks/>
              </p:cNvGrpSpPr>
              <p:nvPr/>
            </p:nvGrpSpPr>
            <p:grpSpPr bwMode="auto">
              <a:xfrm>
                <a:off x="243" y="3542"/>
                <a:ext cx="270" cy="631"/>
                <a:chOff x="243" y="3542"/>
                <a:chExt cx="270" cy="631"/>
              </a:xfrm>
            </p:grpSpPr>
            <p:sp>
              <p:nvSpPr>
                <p:cNvPr id="116" name="Freeform 6"/>
                <p:cNvSpPr>
                  <a:spLocks/>
                </p:cNvSpPr>
                <p:nvPr/>
              </p:nvSpPr>
              <p:spPr bwMode="ltGray">
                <a:xfrm>
                  <a:off x="350" y="3908"/>
                  <a:ext cx="163" cy="265"/>
                </a:xfrm>
                <a:custGeom>
                  <a:avLst/>
                  <a:gdLst>
                    <a:gd name="T0" fmla="*/ 162 w 163"/>
                    <a:gd name="T1" fmla="*/ 264 h 265"/>
                    <a:gd name="T2" fmla="*/ 138 w 163"/>
                    <a:gd name="T3" fmla="*/ 239 h 265"/>
                    <a:gd name="T4" fmla="*/ 128 w 163"/>
                    <a:gd name="T5" fmla="*/ 222 h 265"/>
                    <a:gd name="T6" fmla="*/ 122 w 163"/>
                    <a:gd name="T7" fmla="*/ 210 h 265"/>
                    <a:gd name="T8" fmla="*/ 86 w 163"/>
                    <a:gd name="T9" fmla="*/ 88 h 265"/>
                    <a:gd name="T10" fmla="*/ 66 w 163"/>
                    <a:gd name="T11" fmla="*/ 49 h 265"/>
                    <a:gd name="T12" fmla="*/ 52 w 163"/>
                    <a:gd name="T13" fmla="*/ 24 h 265"/>
                    <a:gd name="T14" fmla="*/ 41 w 163"/>
                    <a:gd name="T15" fmla="*/ 13 h 265"/>
                    <a:gd name="T16" fmla="*/ 27 w 163"/>
                    <a:gd name="T17" fmla="*/ 3 h 265"/>
                    <a:gd name="T18" fmla="*/ 15 w 163"/>
                    <a:gd name="T19" fmla="*/ 0 h 265"/>
                    <a:gd name="T20" fmla="*/ 5 w 163"/>
                    <a:gd name="T21" fmla="*/ 2 h 265"/>
                    <a:gd name="T22" fmla="*/ 0 w 163"/>
                    <a:gd name="T23" fmla="*/ 17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63" h="265">
                      <a:moveTo>
                        <a:pt x="162" y="264"/>
                      </a:moveTo>
                      <a:lnTo>
                        <a:pt x="138" y="239"/>
                      </a:lnTo>
                      <a:lnTo>
                        <a:pt x="128" y="222"/>
                      </a:lnTo>
                      <a:lnTo>
                        <a:pt x="122" y="210"/>
                      </a:lnTo>
                      <a:lnTo>
                        <a:pt x="86" y="88"/>
                      </a:lnTo>
                      <a:lnTo>
                        <a:pt x="66" y="49"/>
                      </a:lnTo>
                      <a:lnTo>
                        <a:pt x="52" y="24"/>
                      </a:lnTo>
                      <a:lnTo>
                        <a:pt x="41" y="13"/>
                      </a:lnTo>
                      <a:lnTo>
                        <a:pt x="27" y="3"/>
                      </a:lnTo>
                      <a:lnTo>
                        <a:pt x="15" y="0"/>
                      </a:lnTo>
                      <a:lnTo>
                        <a:pt x="5" y="2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7" name="Freeform 7"/>
                <p:cNvSpPr>
                  <a:spLocks/>
                </p:cNvSpPr>
                <p:nvPr/>
              </p:nvSpPr>
              <p:spPr bwMode="ltGray">
                <a:xfrm>
                  <a:off x="243" y="3542"/>
                  <a:ext cx="250" cy="628"/>
                </a:xfrm>
                <a:custGeom>
                  <a:avLst/>
                  <a:gdLst>
                    <a:gd name="T0" fmla="*/ 249 w 250"/>
                    <a:gd name="T1" fmla="*/ 627 h 628"/>
                    <a:gd name="T2" fmla="*/ 242 w 250"/>
                    <a:gd name="T3" fmla="*/ 577 h 628"/>
                    <a:gd name="T4" fmla="*/ 164 w 250"/>
                    <a:gd name="T5" fmla="*/ 237 h 628"/>
                    <a:gd name="T6" fmla="*/ 128 w 250"/>
                    <a:gd name="T7" fmla="*/ 132 h 628"/>
                    <a:gd name="T8" fmla="*/ 118 w 250"/>
                    <a:gd name="T9" fmla="*/ 97 h 628"/>
                    <a:gd name="T10" fmla="*/ 105 w 250"/>
                    <a:gd name="T11" fmla="*/ 57 h 628"/>
                    <a:gd name="T12" fmla="*/ 90 w 250"/>
                    <a:gd name="T13" fmla="*/ 27 h 628"/>
                    <a:gd name="T14" fmla="*/ 75 w 250"/>
                    <a:gd name="T15" fmla="*/ 11 h 628"/>
                    <a:gd name="T16" fmla="*/ 57 w 250"/>
                    <a:gd name="T17" fmla="*/ 0 h 628"/>
                    <a:gd name="T18" fmla="*/ 38 w 250"/>
                    <a:gd name="T19" fmla="*/ 0 h 628"/>
                    <a:gd name="T20" fmla="*/ 26 w 250"/>
                    <a:gd name="T21" fmla="*/ 12 h 628"/>
                    <a:gd name="T22" fmla="*/ 0 w 250"/>
                    <a:gd name="T23" fmla="*/ 70 h 6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50" h="628">
                      <a:moveTo>
                        <a:pt x="249" y="627"/>
                      </a:moveTo>
                      <a:lnTo>
                        <a:pt x="242" y="577"/>
                      </a:lnTo>
                      <a:lnTo>
                        <a:pt x="164" y="237"/>
                      </a:lnTo>
                      <a:lnTo>
                        <a:pt x="128" y="132"/>
                      </a:lnTo>
                      <a:lnTo>
                        <a:pt x="118" y="97"/>
                      </a:lnTo>
                      <a:lnTo>
                        <a:pt x="105" y="57"/>
                      </a:lnTo>
                      <a:lnTo>
                        <a:pt x="90" y="27"/>
                      </a:lnTo>
                      <a:lnTo>
                        <a:pt x="75" y="11"/>
                      </a:lnTo>
                      <a:lnTo>
                        <a:pt x="57" y="0"/>
                      </a:lnTo>
                      <a:lnTo>
                        <a:pt x="38" y="0"/>
                      </a:lnTo>
                      <a:lnTo>
                        <a:pt x="26" y="12"/>
                      </a:lnTo>
                      <a:lnTo>
                        <a:pt x="0" y="70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97" name="Freeform 9"/>
              <p:cNvSpPr>
                <a:spLocks/>
              </p:cNvSpPr>
              <p:nvPr/>
            </p:nvSpPr>
            <p:spPr bwMode="ltGray">
              <a:xfrm>
                <a:off x="351" y="3908"/>
                <a:ext cx="59" cy="262"/>
              </a:xfrm>
              <a:custGeom>
                <a:avLst/>
                <a:gdLst>
                  <a:gd name="T0" fmla="*/ 0 w 59"/>
                  <a:gd name="T1" fmla="*/ 261 h 262"/>
                  <a:gd name="T2" fmla="*/ 8 w 59"/>
                  <a:gd name="T3" fmla="*/ 202 h 262"/>
                  <a:gd name="T4" fmla="*/ 15 w 59"/>
                  <a:gd name="T5" fmla="*/ 138 h 262"/>
                  <a:gd name="T6" fmla="*/ 19 w 59"/>
                  <a:gd name="T7" fmla="*/ 110 h 262"/>
                  <a:gd name="T8" fmla="*/ 24 w 59"/>
                  <a:gd name="T9" fmla="*/ 77 h 262"/>
                  <a:gd name="T10" fmla="*/ 31 w 59"/>
                  <a:gd name="T11" fmla="*/ 43 h 262"/>
                  <a:gd name="T12" fmla="*/ 36 w 59"/>
                  <a:gd name="T13" fmla="*/ 21 h 262"/>
                  <a:gd name="T14" fmla="*/ 41 w 59"/>
                  <a:gd name="T15" fmla="*/ 11 h 262"/>
                  <a:gd name="T16" fmla="*/ 46 w 59"/>
                  <a:gd name="T17" fmla="*/ 2 h 262"/>
                  <a:gd name="T18" fmla="*/ 52 w 59"/>
                  <a:gd name="T19" fmla="*/ 0 h 262"/>
                  <a:gd name="T20" fmla="*/ 55 w 59"/>
                  <a:gd name="T21" fmla="*/ 7 h 262"/>
                  <a:gd name="T22" fmla="*/ 58 w 59"/>
                  <a:gd name="T23" fmla="*/ 24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" h="262">
                    <a:moveTo>
                      <a:pt x="0" y="261"/>
                    </a:moveTo>
                    <a:lnTo>
                      <a:pt x="8" y="202"/>
                    </a:lnTo>
                    <a:lnTo>
                      <a:pt x="15" y="138"/>
                    </a:lnTo>
                    <a:lnTo>
                      <a:pt x="19" y="110"/>
                    </a:lnTo>
                    <a:lnTo>
                      <a:pt x="24" y="77"/>
                    </a:lnTo>
                    <a:lnTo>
                      <a:pt x="31" y="43"/>
                    </a:lnTo>
                    <a:lnTo>
                      <a:pt x="36" y="21"/>
                    </a:lnTo>
                    <a:lnTo>
                      <a:pt x="41" y="11"/>
                    </a:lnTo>
                    <a:lnTo>
                      <a:pt x="46" y="2"/>
                    </a:lnTo>
                    <a:lnTo>
                      <a:pt x="52" y="0"/>
                    </a:lnTo>
                    <a:lnTo>
                      <a:pt x="55" y="7"/>
                    </a:lnTo>
                    <a:lnTo>
                      <a:pt x="58" y="24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8" name="Freeform 10"/>
              <p:cNvSpPr>
                <a:spLocks/>
              </p:cNvSpPr>
              <p:nvPr/>
            </p:nvSpPr>
            <p:spPr bwMode="ltGray">
              <a:xfrm>
                <a:off x="349" y="3605"/>
                <a:ext cx="41" cy="640"/>
              </a:xfrm>
              <a:custGeom>
                <a:avLst/>
                <a:gdLst>
                  <a:gd name="T0" fmla="*/ 0 w 41"/>
                  <a:gd name="T1" fmla="*/ 639 h 640"/>
                  <a:gd name="T2" fmla="*/ 0 w 41"/>
                  <a:gd name="T3" fmla="*/ 579 h 640"/>
                  <a:gd name="T4" fmla="*/ 0 w 41"/>
                  <a:gd name="T5" fmla="*/ 534 h 640"/>
                  <a:gd name="T6" fmla="*/ 0 w 41"/>
                  <a:gd name="T7" fmla="*/ 503 h 640"/>
                  <a:gd name="T8" fmla="*/ 1 w 41"/>
                  <a:gd name="T9" fmla="*/ 464 h 640"/>
                  <a:gd name="T10" fmla="*/ 1 w 41"/>
                  <a:gd name="T11" fmla="*/ 424 h 640"/>
                  <a:gd name="T12" fmla="*/ 1 w 41"/>
                  <a:gd name="T13" fmla="*/ 391 h 640"/>
                  <a:gd name="T14" fmla="*/ 2 w 41"/>
                  <a:gd name="T15" fmla="*/ 361 h 640"/>
                  <a:gd name="T16" fmla="*/ 4 w 41"/>
                  <a:gd name="T17" fmla="*/ 307 h 640"/>
                  <a:gd name="T18" fmla="*/ 5 w 41"/>
                  <a:gd name="T19" fmla="*/ 249 h 640"/>
                  <a:gd name="T20" fmla="*/ 8 w 41"/>
                  <a:gd name="T21" fmla="*/ 190 h 640"/>
                  <a:gd name="T22" fmla="*/ 10 w 41"/>
                  <a:gd name="T23" fmla="*/ 127 h 640"/>
                  <a:gd name="T24" fmla="*/ 12 w 41"/>
                  <a:gd name="T25" fmla="*/ 89 h 640"/>
                  <a:gd name="T26" fmla="*/ 13 w 41"/>
                  <a:gd name="T27" fmla="*/ 75 h 640"/>
                  <a:gd name="T28" fmla="*/ 17 w 41"/>
                  <a:gd name="T29" fmla="*/ 49 h 640"/>
                  <a:gd name="T30" fmla="*/ 20 w 41"/>
                  <a:gd name="T31" fmla="*/ 31 h 640"/>
                  <a:gd name="T32" fmla="*/ 24 w 41"/>
                  <a:gd name="T33" fmla="*/ 16 h 640"/>
                  <a:gd name="T34" fmla="*/ 28 w 41"/>
                  <a:gd name="T35" fmla="*/ 3 h 640"/>
                  <a:gd name="T36" fmla="*/ 31 w 41"/>
                  <a:gd name="T37" fmla="*/ 0 h 640"/>
                  <a:gd name="T38" fmla="*/ 35 w 41"/>
                  <a:gd name="T39" fmla="*/ 0 h 640"/>
                  <a:gd name="T40" fmla="*/ 38 w 41"/>
                  <a:gd name="T41" fmla="*/ 5 h 640"/>
                  <a:gd name="T42" fmla="*/ 40 w 41"/>
                  <a:gd name="T43" fmla="*/ 10 h 6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1" h="640">
                    <a:moveTo>
                      <a:pt x="0" y="639"/>
                    </a:moveTo>
                    <a:lnTo>
                      <a:pt x="0" y="579"/>
                    </a:lnTo>
                    <a:lnTo>
                      <a:pt x="0" y="534"/>
                    </a:lnTo>
                    <a:lnTo>
                      <a:pt x="0" y="503"/>
                    </a:lnTo>
                    <a:lnTo>
                      <a:pt x="1" y="464"/>
                    </a:lnTo>
                    <a:lnTo>
                      <a:pt x="1" y="424"/>
                    </a:lnTo>
                    <a:lnTo>
                      <a:pt x="1" y="391"/>
                    </a:lnTo>
                    <a:lnTo>
                      <a:pt x="2" y="361"/>
                    </a:lnTo>
                    <a:lnTo>
                      <a:pt x="4" y="307"/>
                    </a:lnTo>
                    <a:lnTo>
                      <a:pt x="5" y="249"/>
                    </a:lnTo>
                    <a:lnTo>
                      <a:pt x="8" y="190"/>
                    </a:lnTo>
                    <a:lnTo>
                      <a:pt x="10" y="127"/>
                    </a:lnTo>
                    <a:lnTo>
                      <a:pt x="12" y="89"/>
                    </a:lnTo>
                    <a:lnTo>
                      <a:pt x="13" y="75"/>
                    </a:lnTo>
                    <a:lnTo>
                      <a:pt x="17" y="49"/>
                    </a:lnTo>
                    <a:lnTo>
                      <a:pt x="20" y="31"/>
                    </a:lnTo>
                    <a:lnTo>
                      <a:pt x="24" y="16"/>
                    </a:lnTo>
                    <a:lnTo>
                      <a:pt x="28" y="3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5"/>
                    </a:lnTo>
                    <a:lnTo>
                      <a:pt x="40" y="10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9" name="Freeform 11"/>
              <p:cNvSpPr>
                <a:spLocks/>
              </p:cNvSpPr>
              <p:nvPr/>
            </p:nvSpPr>
            <p:spPr bwMode="ltGray">
              <a:xfrm>
                <a:off x="106" y="3013"/>
                <a:ext cx="140" cy="1097"/>
              </a:xfrm>
              <a:custGeom>
                <a:avLst/>
                <a:gdLst>
                  <a:gd name="T0" fmla="*/ 139 w 140"/>
                  <a:gd name="T1" fmla="*/ 1096 h 1097"/>
                  <a:gd name="T2" fmla="*/ 135 w 140"/>
                  <a:gd name="T3" fmla="*/ 1009 h 1097"/>
                  <a:gd name="T4" fmla="*/ 90 w 140"/>
                  <a:gd name="T5" fmla="*/ 415 h 1097"/>
                  <a:gd name="T6" fmla="*/ 71 w 140"/>
                  <a:gd name="T7" fmla="*/ 230 h 1097"/>
                  <a:gd name="T8" fmla="*/ 66 w 140"/>
                  <a:gd name="T9" fmla="*/ 170 h 1097"/>
                  <a:gd name="T10" fmla="*/ 58 w 140"/>
                  <a:gd name="T11" fmla="*/ 100 h 1097"/>
                  <a:gd name="T12" fmla="*/ 50 w 140"/>
                  <a:gd name="T13" fmla="*/ 47 h 1097"/>
                  <a:gd name="T14" fmla="*/ 41 w 140"/>
                  <a:gd name="T15" fmla="*/ 19 h 1097"/>
                  <a:gd name="T16" fmla="*/ 32 w 140"/>
                  <a:gd name="T17" fmla="*/ 1 h 1097"/>
                  <a:gd name="T18" fmla="*/ 21 w 140"/>
                  <a:gd name="T19" fmla="*/ 0 h 1097"/>
                  <a:gd name="T20" fmla="*/ 14 w 140"/>
                  <a:gd name="T21" fmla="*/ 21 h 1097"/>
                  <a:gd name="T22" fmla="*/ 0 w 140"/>
                  <a:gd name="T23" fmla="*/ 122 h 10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0" h="1097">
                    <a:moveTo>
                      <a:pt x="139" y="1096"/>
                    </a:moveTo>
                    <a:lnTo>
                      <a:pt x="135" y="1009"/>
                    </a:lnTo>
                    <a:lnTo>
                      <a:pt x="90" y="415"/>
                    </a:lnTo>
                    <a:lnTo>
                      <a:pt x="71" y="230"/>
                    </a:lnTo>
                    <a:lnTo>
                      <a:pt x="66" y="170"/>
                    </a:lnTo>
                    <a:lnTo>
                      <a:pt x="58" y="100"/>
                    </a:lnTo>
                    <a:lnTo>
                      <a:pt x="50" y="47"/>
                    </a:lnTo>
                    <a:lnTo>
                      <a:pt x="41" y="19"/>
                    </a:lnTo>
                    <a:lnTo>
                      <a:pt x="32" y="1"/>
                    </a:lnTo>
                    <a:lnTo>
                      <a:pt x="21" y="0"/>
                    </a:lnTo>
                    <a:lnTo>
                      <a:pt x="14" y="21"/>
                    </a:lnTo>
                    <a:lnTo>
                      <a:pt x="0" y="122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100" name="Group 16"/>
              <p:cNvGrpSpPr>
                <a:grpSpLocks/>
              </p:cNvGrpSpPr>
              <p:nvPr/>
            </p:nvGrpSpPr>
            <p:grpSpPr bwMode="auto">
              <a:xfrm>
                <a:off x="193" y="2703"/>
                <a:ext cx="152" cy="1529"/>
                <a:chOff x="193" y="2703"/>
                <a:chExt cx="152" cy="1529"/>
              </a:xfrm>
            </p:grpSpPr>
            <p:sp>
              <p:nvSpPr>
                <p:cNvPr id="112" name="Freeform 12"/>
                <p:cNvSpPr>
                  <a:spLocks/>
                </p:cNvSpPr>
                <p:nvPr/>
              </p:nvSpPr>
              <p:spPr bwMode="ltGray">
                <a:xfrm>
                  <a:off x="193" y="3846"/>
                  <a:ext cx="92" cy="386"/>
                </a:xfrm>
                <a:custGeom>
                  <a:avLst/>
                  <a:gdLst>
                    <a:gd name="T0" fmla="*/ 91 w 92"/>
                    <a:gd name="T1" fmla="*/ 385 h 386"/>
                    <a:gd name="T2" fmla="*/ 77 w 92"/>
                    <a:gd name="T3" fmla="*/ 347 h 386"/>
                    <a:gd name="T4" fmla="*/ 72 w 92"/>
                    <a:gd name="T5" fmla="*/ 325 h 386"/>
                    <a:gd name="T6" fmla="*/ 69 w 92"/>
                    <a:gd name="T7" fmla="*/ 306 h 386"/>
                    <a:gd name="T8" fmla="*/ 48 w 92"/>
                    <a:gd name="T9" fmla="*/ 129 h 386"/>
                    <a:gd name="T10" fmla="*/ 37 w 92"/>
                    <a:gd name="T11" fmla="*/ 73 h 386"/>
                    <a:gd name="T12" fmla="*/ 29 w 92"/>
                    <a:gd name="T13" fmla="*/ 37 h 386"/>
                    <a:gd name="T14" fmla="*/ 23 w 92"/>
                    <a:gd name="T15" fmla="*/ 18 h 386"/>
                    <a:gd name="T16" fmla="*/ 15 w 92"/>
                    <a:gd name="T17" fmla="*/ 5 h 386"/>
                    <a:gd name="T18" fmla="*/ 8 w 92"/>
                    <a:gd name="T19" fmla="*/ 0 h 386"/>
                    <a:gd name="T20" fmla="*/ 2 w 92"/>
                    <a:gd name="T21" fmla="*/ 3 h 386"/>
                    <a:gd name="T22" fmla="*/ 0 w 92"/>
                    <a:gd name="T23" fmla="*/ 25 h 3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2" h="386">
                      <a:moveTo>
                        <a:pt x="91" y="385"/>
                      </a:moveTo>
                      <a:lnTo>
                        <a:pt x="77" y="347"/>
                      </a:lnTo>
                      <a:lnTo>
                        <a:pt x="72" y="325"/>
                      </a:lnTo>
                      <a:lnTo>
                        <a:pt x="69" y="306"/>
                      </a:lnTo>
                      <a:lnTo>
                        <a:pt x="48" y="129"/>
                      </a:lnTo>
                      <a:lnTo>
                        <a:pt x="37" y="73"/>
                      </a:lnTo>
                      <a:lnTo>
                        <a:pt x="29" y="37"/>
                      </a:lnTo>
                      <a:lnTo>
                        <a:pt x="23" y="18"/>
                      </a:lnTo>
                      <a:lnTo>
                        <a:pt x="15" y="5"/>
                      </a:lnTo>
                      <a:lnTo>
                        <a:pt x="8" y="0"/>
                      </a:lnTo>
                      <a:lnTo>
                        <a:pt x="2" y="3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3" name="Freeform 13"/>
                <p:cNvSpPr>
                  <a:spLocks/>
                </p:cNvSpPr>
                <p:nvPr/>
              </p:nvSpPr>
              <p:spPr bwMode="ltGray">
                <a:xfrm>
                  <a:off x="215" y="2703"/>
                  <a:ext cx="130" cy="1413"/>
                </a:xfrm>
                <a:custGeom>
                  <a:avLst/>
                  <a:gdLst>
                    <a:gd name="T0" fmla="*/ 0 w 130"/>
                    <a:gd name="T1" fmla="*/ 1412 h 1413"/>
                    <a:gd name="T2" fmla="*/ 45 w 130"/>
                    <a:gd name="T3" fmla="*/ 888 h 1413"/>
                    <a:gd name="T4" fmla="*/ 50 w 130"/>
                    <a:gd name="T5" fmla="*/ 804 h 1413"/>
                    <a:gd name="T6" fmla="*/ 62 w 130"/>
                    <a:gd name="T7" fmla="*/ 668 h 1413"/>
                    <a:gd name="T8" fmla="*/ 73 w 130"/>
                    <a:gd name="T9" fmla="*/ 526 h 1413"/>
                    <a:gd name="T10" fmla="*/ 79 w 130"/>
                    <a:gd name="T11" fmla="*/ 450 h 1413"/>
                    <a:gd name="T12" fmla="*/ 82 w 130"/>
                    <a:gd name="T13" fmla="*/ 368 h 1413"/>
                    <a:gd name="T14" fmla="*/ 85 w 130"/>
                    <a:gd name="T15" fmla="*/ 291 h 1413"/>
                    <a:gd name="T16" fmla="*/ 93 w 130"/>
                    <a:gd name="T17" fmla="*/ 202 h 1413"/>
                    <a:gd name="T18" fmla="*/ 100 w 130"/>
                    <a:gd name="T19" fmla="*/ 120 h 1413"/>
                    <a:gd name="T20" fmla="*/ 110 w 130"/>
                    <a:gd name="T21" fmla="*/ 48 h 1413"/>
                    <a:gd name="T22" fmla="*/ 117 w 130"/>
                    <a:gd name="T23" fmla="*/ 3 h 1413"/>
                    <a:gd name="T24" fmla="*/ 122 w 130"/>
                    <a:gd name="T25" fmla="*/ 0 h 1413"/>
                    <a:gd name="T26" fmla="*/ 126 w 130"/>
                    <a:gd name="T27" fmla="*/ 23 h 1413"/>
                    <a:gd name="T28" fmla="*/ 129 w 130"/>
                    <a:gd name="T29" fmla="*/ 102 h 1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30" h="1413">
                      <a:moveTo>
                        <a:pt x="0" y="1412"/>
                      </a:moveTo>
                      <a:lnTo>
                        <a:pt x="45" y="888"/>
                      </a:lnTo>
                      <a:lnTo>
                        <a:pt x="50" y="804"/>
                      </a:lnTo>
                      <a:lnTo>
                        <a:pt x="62" y="668"/>
                      </a:lnTo>
                      <a:lnTo>
                        <a:pt x="73" y="526"/>
                      </a:lnTo>
                      <a:lnTo>
                        <a:pt x="79" y="450"/>
                      </a:lnTo>
                      <a:lnTo>
                        <a:pt x="82" y="368"/>
                      </a:lnTo>
                      <a:lnTo>
                        <a:pt x="85" y="291"/>
                      </a:lnTo>
                      <a:lnTo>
                        <a:pt x="93" y="202"/>
                      </a:lnTo>
                      <a:lnTo>
                        <a:pt x="100" y="120"/>
                      </a:lnTo>
                      <a:lnTo>
                        <a:pt x="110" y="48"/>
                      </a:lnTo>
                      <a:lnTo>
                        <a:pt x="117" y="3"/>
                      </a:lnTo>
                      <a:lnTo>
                        <a:pt x="122" y="0"/>
                      </a:lnTo>
                      <a:lnTo>
                        <a:pt x="126" y="23"/>
                      </a:lnTo>
                      <a:lnTo>
                        <a:pt x="129" y="102"/>
                      </a:lnTo>
                    </a:path>
                  </a:pathLst>
                </a:custGeom>
                <a:solidFill>
                  <a:srgbClr val="CEDA9D"/>
                </a:solidFill>
                <a:ln w="254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4" name="Freeform 14"/>
                <p:cNvSpPr>
                  <a:spLocks/>
                </p:cNvSpPr>
                <p:nvPr/>
              </p:nvSpPr>
              <p:spPr bwMode="ltGray">
                <a:xfrm>
                  <a:off x="237" y="3336"/>
                  <a:ext cx="106" cy="522"/>
                </a:xfrm>
                <a:custGeom>
                  <a:avLst/>
                  <a:gdLst>
                    <a:gd name="T0" fmla="*/ 0 w 106"/>
                    <a:gd name="T1" fmla="*/ 521 h 522"/>
                    <a:gd name="T2" fmla="*/ 20 w 106"/>
                    <a:gd name="T3" fmla="*/ 408 h 522"/>
                    <a:gd name="T4" fmla="*/ 32 w 106"/>
                    <a:gd name="T5" fmla="*/ 278 h 522"/>
                    <a:gd name="T6" fmla="*/ 38 w 106"/>
                    <a:gd name="T7" fmla="*/ 220 h 522"/>
                    <a:gd name="T8" fmla="*/ 47 w 106"/>
                    <a:gd name="T9" fmla="*/ 153 h 522"/>
                    <a:gd name="T10" fmla="*/ 59 w 106"/>
                    <a:gd name="T11" fmla="*/ 84 h 522"/>
                    <a:gd name="T12" fmla="*/ 69 w 106"/>
                    <a:gd name="T13" fmla="*/ 40 h 522"/>
                    <a:gd name="T14" fmla="*/ 75 w 106"/>
                    <a:gd name="T15" fmla="*/ 19 h 522"/>
                    <a:gd name="T16" fmla="*/ 84 w 106"/>
                    <a:gd name="T17" fmla="*/ 3 h 522"/>
                    <a:gd name="T18" fmla="*/ 96 w 106"/>
                    <a:gd name="T19" fmla="*/ 0 h 522"/>
                    <a:gd name="T20" fmla="*/ 101 w 106"/>
                    <a:gd name="T21" fmla="*/ 11 h 522"/>
                    <a:gd name="T22" fmla="*/ 105 w 106"/>
                    <a:gd name="T23" fmla="*/ 46 h 5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6" h="522">
                      <a:moveTo>
                        <a:pt x="0" y="521"/>
                      </a:moveTo>
                      <a:lnTo>
                        <a:pt x="20" y="408"/>
                      </a:lnTo>
                      <a:lnTo>
                        <a:pt x="32" y="278"/>
                      </a:lnTo>
                      <a:lnTo>
                        <a:pt x="38" y="220"/>
                      </a:lnTo>
                      <a:lnTo>
                        <a:pt x="47" y="153"/>
                      </a:lnTo>
                      <a:lnTo>
                        <a:pt x="59" y="84"/>
                      </a:lnTo>
                      <a:lnTo>
                        <a:pt x="69" y="40"/>
                      </a:lnTo>
                      <a:lnTo>
                        <a:pt x="75" y="19"/>
                      </a:lnTo>
                      <a:lnTo>
                        <a:pt x="84" y="3"/>
                      </a:lnTo>
                      <a:lnTo>
                        <a:pt x="96" y="0"/>
                      </a:lnTo>
                      <a:lnTo>
                        <a:pt x="101" y="11"/>
                      </a:lnTo>
                      <a:lnTo>
                        <a:pt x="105" y="46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5" name="Freeform 15"/>
                <p:cNvSpPr>
                  <a:spLocks/>
                </p:cNvSpPr>
                <p:nvPr/>
              </p:nvSpPr>
              <p:spPr bwMode="ltGray">
                <a:xfrm>
                  <a:off x="194" y="3521"/>
                  <a:ext cx="48" cy="255"/>
                </a:xfrm>
                <a:custGeom>
                  <a:avLst/>
                  <a:gdLst>
                    <a:gd name="T0" fmla="*/ 0 w 48"/>
                    <a:gd name="T1" fmla="*/ 0 h 255"/>
                    <a:gd name="T2" fmla="*/ 7 w 48"/>
                    <a:gd name="T3" fmla="*/ 16 h 255"/>
                    <a:gd name="T4" fmla="*/ 18 w 48"/>
                    <a:gd name="T5" fmla="*/ 34 h 255"/>
                    <a:gd name="T6" fmla="*/ 26 w 48"/>
                    <a:gd name="T7" fmla="*/ 70 h 255"/>
                    <a:gd name="T8" fmla="*/ 33 w 48"/>
                    <a:gd name="T9" fmla="*/ 101 h 255"/>
                    <a:gd name="T10" fmla="*/ 40 w 48"/>
                    <a:gd name="T11" fmla="*/ 132 h 255"/>
                    <a:gd name="T12" fmla="*/ 43 w 48"/>
                    <a:gd name="T13" fmla="*/ 158 h 255"/>
                    <a:gd name="T14" fmla="*/ 45 w 48"/>
                    <a:gd name="T15" fmla="*/ 184 h 255"/>
                    <a:gd name="T16" fmla="*/ 47 w 48"/>
                    <a:gd name="T17" fmla="*/ 219 h 255"/>
                    <a:gd name="T18" fmla="*/ 47 w 48"/>
                    <a:gd name="T19" fmla="*/ 2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8" h="255">
                      <a:moveTo>
                        <a:pt x="0" y="0"/>
                      </a:moveTo>
                      <a:lnTo>
                        <a:pt x="7" y="16"/>
                      </a:lnTo>
                      <a:lnTo>
                        <a:pt x="18" y="34"/>
                      </a:lnTo>
                      <a:lnTo>
                        <a:pt x="26" y="70"/>
                      </a:lnTo>
                      <a:lnTo>
                        <a:pt x="33" y="101"/>
                      </a:lnTo>
                      <a:lnTo>
                        <a:pt x="40" y="132"/>
                      </a:lnTo>
                      <a:lnTo>
                        <a:pt x="43" y="158"/>
                      </a:lnTo>
                      <a:lnTo>
                        <a:pt x="45" y="184"/>
                      </a:lnTo>
                      <a:lnTo>
                        <a:pt x="47" y="219"/>
                      </a:lnTo>
                      <a:lnTo>
                        <a:pt x="47" y="254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101" name="Freeform 17"/>
              <p:cNvSpPr>
                <a:spLocks/>
              </p:cNvSpPr>
              <p:nvPr/>
            </p:nvSpPr>
            <p:spPr bwMode="ltGray">
              <a:xfrm>
                <a:off x="782" y="4015"/>
                <a:ext cx="164" cy="130"/>
              </a:xfrm>
              <a:custGeom>
                <a:avLst/>
                <a:gdLst>
                  <a:gd name="T0" fmla="*/ 163 w 164"/>
                  <a:gd name="T1" fmla="*/ 129 h 130"/>
                  <a:gd name="T2" fmla="*/ 138 w 164"/>
                  <a:gd name="T3" fmla="*/ 116 h 130"/>
                  <a:gd name="T4" fmla="*/ 129 w 164"/>
                  <a:gd name="T5" fmla="*/ 109 h 130"/>
                  <a:gd name="T6" fmla="*/ 123 w 164"/>
                  <a:gd name="T7" fmla="*/ 103 h 130"/>
                  <a:gd name="T8" fmla="*/ 86 w 164"/>
                  <a:gd name="T9" fmla="*/ 43 h 130"/>
                  <a:gd name="T10" fmla="*/ 67 w 164"/>
                  <a:gd name="T11" fmla="*/ 24 h 130"/>
                  <a:gd name="T12" fmla="*/ 52 w 164"/>
                  <a:gd name="T13" fmla="*/ 12 h 130"/>
                  <a:gd name="T14" fmla="*/ 41 w 164"/>
                  <a:gd name="T15" fmla="*/ 6 h 130"/>
                  <a:gd name="T16" fmla="*/ 27 w 164"/>
                  <a:gd name="T17" fmla="*/ 2 h 130"/>
                  <a:gd name="T18" fmla="*/ 14 w 164"/>
                  <a:gd name="T19" fmla="*/ 0 h 130"/>
                  <a:gd name="T20" fmla="*/ 5 w 164"/>
                  <a:gd name="T21" fmla="*/ 0 h 130"/>
                  <a:gd name="T22" fmla="*/ 0 w 164"/>
                  <a:gd name="T23" fmla="*/ 8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4" h="130">
                    <a:moveTo>
                      <a:pt x="163" y="129"/>
                    </a:moveTo>
                    <a:lnTo>
                      <a:pt x="138" y="116"/>
                    </a:lnTo>
                    <a:lnTo>
                      <a:pt x="129" y="109"/>
                    </a:lnTo>
                    <a:lnTo>
                      <a:pt x="123" y="103"/>
                    </a:lnTo>
                    <a:lnTo>
                      <a:pt x="86" y="43"/>
                    </a:lnTo>
                    <a:lnTo>
                      <a:pt x="67" y="24"/>
                    </a:lnTo>
                    <a:lnTo>
                      <a:pt x="52" y="12"/>
                    </a:lnTo>
                    <a:lnTo>
                      <a:pt x="41" y="6"/>
                    </a:lnTo>
                    <a:lnTo>
                      <a:pt x="27" y="2"/>
                    </a:lnTo>
                    <a:lnTo>
                      <a:pt x="14" y="0"/>
                    </a:lnTo>
                    <a:lnTo>
                      <a:pt x="5" y="0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2" name="Freeform 18"/>
              <p:cNvSpPr>
                <a:spLocks/>
              </p:cNvSpPr>
              <p:nvPr/>
            </p:nvSpPr>
            <p:spPr bwMode="ltGray">
              <a:xfrm>
                <a:off x="1275" y="3966"/>
                <a:ext cx="218" cy="140"/>
              </a:xfrm>
              <a:custGeom>
                <a:avLst/>
                <a:gdLst>
                  <a:gd name="T0" fmla="*/ 0 w 218"/>
                  <a:gd name="T1" fmla="*/ 139 h 140"/>
                  <a:gd name="T2" fmla="*/ 32 w 218"/>
                  <a:gd name="T3" fmla="*/ 108 h 140"/>
                  <a:gd name="T4" fmla="*/ 59 w 218"/>
                  <a:gd name="T5" fmla="*/ 73 h 140"/>
                  <a:gd name="T6" fmla="*/ 73 w 218"/>
                  <a:gd name="T7" fmla="*/ 58 h 140"/>
                  <a:gd name="T8" fmla="*/ 93 w 218"/>
                  <a:gd name="T9" fmla="*/ 41 h 140"/>
                  <a:gd name="T10" fmla="*/ 119 w 218"/>
                  <a:gd name="T11" fmla="*/ 23 h 140"/>
                  <a:gd name="T12" fmla="*/ 139 w 218"/>
                  <a:gd name="T13" fmla="*/ 11 h 140"/>
                  <a:gd name="T14" fmla="*/ 153 w 218"/>
                  <a:gd name="T15" fmla="*/ 5 h 140"/>
                  <a:gd name="T16" fmla="*/ 173 w 218"/>
                  <a:gd name="T17" fmla="*/ 1 h 140"/>
                  <a:gd name="T18" fmla="*/ 196 w 218"/>
                  <a:gd name="T19" fmla="*/ 0 h 140"/>
                  <a:gd name="T20" fmla="*/ 206 w 218"/>
                  <a:gd name="T21" fmla="*/ 3 h 140"/>
                  <a:gd name="T22" fmla="*/ 217 w 218"/>
                  <a:gd name="T23" fmla="*/ 13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8" h="140">
                    <a:moveTo>
                      <a:pt x="0" y="139"/>
                    </a:moveTo>
                    <a:lnTo>
                      <a:pt x="32" y="108"/>
                    </a:lnTo>
                    <a:lnTo>
                      <a:pt x="59" y="73"/>
                    </a:lnTo>
                    <a:lnTo>
                      <a:pt x="73" y="58"/>
                    </a:lnTo>
                    <a:lnTo>
                      <a:pt x="93" y="41"/>
                    </a:lnTo>
                    <a:lnTo>
                      <a:pt x="119" y="23"/>
                    </a:lnTo>
                    <a:lnTo>
                      <a:pt x="139" y="11"/>
                    </a:lnTo>
                    <a:lnTo>
                      <a:pt x="153" y="5"/>
                    </a:lnTo>
                    <a:lnTo>
                      <a:pt x="173" y="1"/>
                    </a:lnTo>
                    <a:lnTo>
                      <a:pt x="196" y="0"/>
                    </a:lnTo>
                    <a:lnTo>
                      <a:pt x="206" y="3"/>
                    </a:lnTo>
                    <a:lnTo>
                      <a:pt x="217" y="1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3" name="Freeform 19"/>
              <p:cNvSpPr>
                <a:spLocks/>
              </p:cNvSpPr>
              <p:nvPr/>
            </p:nvSpPr>
            <p:spPr bwMode="ltGray">
              <a:xfrm>
                <a:off x="1268" y="3802"/>
                <a:ext cx="150" cy="345"/>
              </a:xfrm>
              <a:custGeom>
                <a:avLst/>
                <a:gdLst>
                  <a:gd name="T0" fmla="*/ 0 w 150"/>
                  <a:gd name="T1" fmla="*/ 344 h 345"/>
                  <a:gd name="T2" fmla="*/ 0 w 150"/>
                  <a:gd name="T3" fmla="*/ 311 h 345"/>
                  <a:gd name="T4" fmla="*/ 0 w 150"/>
                  <a:gd name="T5" fmla="*/ 287 h 345"/>
                  <a:gd name="T6" fmla="*/ 3 w 150"/>
                  <a:gd name="T7" fmla="*/ 270 h 345"/>
                  <a:gd name="T8" fmla="*/ 5 w 150"/>
                  <a:gd name="T9" fmla="*/ 249 h 345"/>
                  <a:gd name="T10" fmla="*/ 5 w 150"/>
                  <a:gd name="T11" fmla="*/ 228 h 345"/>
                  <a:gd name="T12" fmla="*/ 5 w 150"/>
                  <a:gd name="T13" fmla="*/ 211 h 345"/>
                  <a:gd name="T14" fmla="*/ 10 w 150"/>
                  <a:gd name="T15" fmla="*/ 194 h 345"/>
                  <a:gd name="T16" fmla="*/ 14 w 150"/>
                  <a:gd name="T17" fmla="*/ 165 h 345"/>
                  <a:gd name="T18" fmla="*/ 22 w 150"/>
                  <a:gd name="T19" fmla="*/ 134 h 345"/>
                  <a:gd name="T20" fmla="*/ 31 w 150"/>
                  <a:gd name="T21" fmla="*/ 102 h 345"/>
                  <a:gd name="T22" fmla="*/ 38 w 150"/>
                  <a:gd name="T23" fmla="*/ 68 h 345"/>
                  <a:gd name="T24" fmla="*/ 45 w 150"/>
                  <a:gd name="T25" fmla="*/ 48 h 345"/>
                  <a:gd name="T26" fmla="*/ 50 w 150"/>
                  <a:gd name="T27" fmla="*/ 40 h 345"/>
                  <a:gd name="T28" fmla="*/ 64 w 150"/>
                  <a:gd name="T29" fmla="*/ 27 h 345"/>
                  <a:gd name="T30" fmla="*/ 77 w 150"/>
                  <a:gd name="T31" fmla="*/ 16 h 345"/>
                  <a:gd name="T32" fmla="*/ 91 w 150"/>
                  <a:gd name="T33" fmla="*/ 8 h 345"/>
                  <a:gd name="T34" fmla="*/ 106 w 150"/>
                  <a:gd name="T35" fmla="*/ 2 h 345"/>
                  <a:gd name="T36" fmla="*/ 117 w 150"/>
                  <a:gd name="T37" fmla="*/ 0 h 345"/>
                  <a:gd name="T38" fmla="*/ 131 w 150"/>
                  <a:gd name="T39" fmla="*/ 0 h 345"/>
                  <a:gd name="T40" fmla="*/ 143 w 150"/>
                  <a:gd name="T41" fmla="*/ 2 h 345"/>
                  <a:gd name="T42" fmla="*/ 149 w 150"/>
                  <a:gd name="T43" fmla="*/ 5 h 3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0" h="345">
                    <a:moveTo>
                      <a:pt x="0" y="344"/>
                    </a:moveTo>
                    <a:lnTo>
                      <a:pt x="0" y="311"/>
                    </a:lnTo>
                    <a:lnTo>
                      <a:pt x="0" y="287"/>
                    </a:lnTo>
                    <a:lnTo>
                      <a:pt x="3" y="270"/>
                    </a:lnTo>
                    <a:lnTo>
                      <a:pt x="5" y="249"/>
                    </a:lnTo>
                    <a:lnTo>
                      <a:pt x="5" y="228"/>
                    </a:lnTo>
                    <a:lnTo>
                      <a:pt x="5" y="211"/>
                    </a:lnTo>
                    <a:lnTo>
                      <a:pt x="10" y="194"/>
                    </a:lnTo>
                    <a:lnTo>
                      <a:pt x="14" y="165"/>
                    </a:lnTo>
                    <a:lnTo>
                      <a:pt x="22" y="134"/>
                    </a:lnTo>
                    <a:lnTo>
                      <a:pt x="31" y="102"/>
                    </a:lnTo>
                    <a:lnTo>
                      <a:pt x="38" y="68"/>
                    </a:lnTo>
                    <a:lnTo>
                      <a:pt x="45" y="48"/>
                    </a:lnTo>
                    <a:lnTo>
                      <a:pt x="50" y="40"/>
                    </a:lnTo>
                    <a:lnTo>
                      <a:pt x="64" y="27"/>
                    </a:lnTo>
                    <a:lnTo>
                      <a:pt x="77" y="16"/>
                    </a:lnTo>
                    <a:lnTo>
                      <a:pt x="91" y="8"/>
                    </a:lnTo>
                    <a:lnTo>
                      <a:pt x="106" y="2"/>
                    </a:lnTo>
                    <a:lnTo>
                      <a:pt x="117" y="0"/>
                    </a:lnTo>
                    <a:lnTo>
                      <a:pt x="131" y="0"/>
                    </a:lnTo>
                    <a:lnTo>
                      <a:pt x="143" y="2"/>
                    </a:lnTo>
                    <a:lnTo>
                      <a:pt x="149" y="5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4" name="Freeform 20"/>
              <p:cNvSpPr>
                <a:spLocks/>
              </p:cNvSpPr>
              <p:nvPr/>
            </p:nvSpPr>
            <p:spPr bwMode="ltGray">
              <a:xfrm>
                <a:off x="707" y="3886"/>
                <a:ext cx="261" cy="312"/>
              </a:xfrm>
              <a:custGeom>
                <a:avLst/>
                <a:gdLst>
                  <a:gd name="T0" fmla="*/ 260 w 261"/>
                  <a:gd name="T1" fmla="*/ 311 h 312"/>
                  <a:gd name="T2" fmla="*/ 252 w 261"/>
                  <a:gd name="T3" fmla="*/ 286 h 312"/>
                  <a:gd name="T4" fmla="*/ 171 w 261"/>
                  <a:gd name="T5" fmla="*/ 117 h 312"/>
                  <a:gd name="T6" fmla="*/ 134 w 261"/>
                  <a:gd name="T7" fmla="*/ 65 h 312"/>
                  <a:gd name="T8" fmla="*/ 124 w 261"/>
                  <a:gd name="T9" fmla="*/ 48 h 312"/>
                  <a:gd name="T10" fmla="*/ 109 w 261"/>
                  <a:gd name="T11" fmla="*/ 28 h 312"/>
                  <a:gd name="T12" fmla="*/ 94 w 261"/>
                  <a:gd name="T13" fmla="*/ 13 h 312"/>
                  <a:gd name="T14" fmla="*/ 78 w 261"/>
                  <a:gd name="T15" fmla="*/ 5 h 312"/>
                  <a:gd name="T16" fmla="*/ 59 w 261"/>
                  <a:gd name="T17" fmla="*/ 0 h 312"/>
                  <a:gd name="T18" fmla="*/ 40 w 261"/>
                  <a:gd name="T19" fmla="*/ 0 h 312"/>
                  <a:gd name="T20" fmla="*/ 27 w 261"/>
                  <a:gd name="T21" fmla="*/ 5 h 312"/>
                  <a:gd name="T22" fmla="*/ 0 w 261"/>
                  <a:gd name="T23" fmla="*/ 35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1" h="312">
                    <a:moveTo>
                      <a:pt x="260" y="311"/>
                    </a:moveTo>
                    <a:lnTo>
                      <a:pt x="252" y="286"/>
                    </a:lnTo>
                    <a:lnTo>
                      <a:pt x="171" y="117"/>
                    </a:lnTo>
                    <a:lnTo>
                      <a:pt x="134" y="65"/>
                    </a:lnTo>
                    <a:lnTo>
                      <a:pt x="124" y="48"/>
                    </a:lnTo>
                    <a:lnTo>
                      <a:pt x="109" y="28"/>
                    </a:lnTo>
                    <a:lnTo>
                      <a:pt x="94" y="13"/>
                    </a:lnTo>
                    <a:lnTo>
                      <a:pt x="78" y="5"/>
                    </a:lnTo>
                    <a:lnTo>
                      <a:pt x="59" y="0"/>
                    </a:lnTo>
                    <a:lnTo>
                      <a:pt x="40" y="0"/>
                    </a:lnTo>
                    <a:lnTo>
                      <a:pt x="27" y="5"/>
                    </a:lnTo>
                    <a:lnTo>
                      <a:pt x="0" y="35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5" name="Freeform 21"/>
              <p:cNvSpPr>
                <a:spLocks/>
              </p:cNvSpPr>
              <p:nvPr/>
            </p:nvSpPr>
            <p:spPr bwMode="ltGray">
              <a:xfrm>
                <a:off x="1026" y="3664"/>
                <a:ext cx="236" cy="479"/>
              </a:xfrm>
              <a:custGeom>
                <a:avLst/>
                <a:gdLst>
                  <a:gd name="T0" fmla="*/ 0 w 236"/>
                  <a:gd name="T1" fmla="*/ 478 h 479"/>
                  <a:gd name="T2" fmla="*/ 84 w 236"/>
                  <a:gd name="T3" fmla="*/ 300 h 479"/>
                  <a:gd name="T4" fmla="*/ 93 w 236"/>
                  <a:gd name="T5" fmla="*/ 272 h 479"/>
                  <a:gd name="T6" fmla="*/ 114 w 236"/>
                  <a:gd name="T7" fmla="*/ 226 h 479"/>
                  <a:gd name="T8" fmla="*/ 133 w 236"/>
                  <a:gd name="T9" fmla="*/ 178 h 479"/>
                  <a:gd name="T10" fmla="*/ 144 w 236"/>
                  <a:gd name="T11" fmla="*/ 152 h 479"/>
                  <a:gd name="T12" fmla="*/ 149 w 236"/>
                  <a:gd name="T13" fmla="*/ 124 h 479"/>
                  <a:gd name="T14" fmla="*/ 157 w 236"/>
                  <a:gd name="T15" fmla="*/ 98 h 479"/>
                  <a:gd name="T16" fmla="*/ 169 w 236"/>
                  <a:gd name="T17" fmla="*/ 68 h 479"/>
                  <a:gd name="T18" fmla="*/ 183 w 236"/>
                  <a:gd name="T19" fmla="*/ 40 h 479"/>
                  <a:gd name="T20" fmla="*/ 200 w 236"/>
                  <a:gd name="T21" fmla="*/ 16 h 479"/>
                  <a:gd name="T22" fmla="*/ 214 w 236"/>
                  <a:gd name="T23" fmla="*/ 1 h 479"/>
                  <a:gd name="T24" fmla="*/ 222 w 236"/>
                  <a:gd name="T25" fmla="*/ 0 h 479"/>
                  <a:gd name="T26" fmla="*/ 230 w 236"/>
                  <a:gd name="T27" fmla="*/ 8 h 479"/>
                  <a:gd name="T28" fmla="*/ 235 w 236"/>
                  <a:gd name="T29" fmla="*/ 34 h 4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6" h="479">
                    <a:moveTo>
                      <a:pt x="0" y="478"/>
                    </a:moveTo>
                    <a:lnTo>
                      <a:pt x="84" y="300"/>
                    </a:lnTo>
                    <a:lnTo>
                      <a:pt x="93" y="272"/>
                    </a:lnTo>
                    <a:lnTo>
                      <a:pt x="114" y="226"/>
                    </a:lnTo>
                    <a:lnTo>
                      <a:pt x="133" y="178"/>
                    </a:lnTo>
                    <a:lnTo>
                      <a:pt x="144" y="152"/>
                    </a:lnTo>
                    <a:lnTo>
                      <a:pt x="149" y="124"/>
                    </a:lnTo>
                    <a:lnTo>
                      <a:pt x="157" y="98"/>
                    </a:lnTo>
                    <a:lnTo>
                      <a:pt x="169" y="68"/>
                    </a:lnTo>
                    <a:lnTo>
                      <a:pt x="183" y="40"/>
                    </a:lnTo>
                    <a:lnTo>
                      <a:pt x="200" y="16"/>
                    </a:lnTo>
                    <a:lnTo>
                      <a:pt x="214" y="1"/>
                    </a:lnTo>
                    <a:lnTo>
                      <a:pt x="222" y="0"/>
                    </a:lnTo>
                    <a:lnTo>
                      <a:pt x="230" y="8"/>
                    </a:lnTo>
                    <a:lnTo>
                      <a:pt x="235" y="34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6" name="Freeform 22"/>
              <p:cNvSpPr>
                <a:spLocks/>
              </p:cNvSpPr>
              <p:nvPr/>
            </p:nvSpPr>
            <p:spPr bwMode="ltGray">
              <a:xfrm>
                <a:off x="1067" y="3877"/>
                <a:ext cx="189" cy="178"/>
              </a:xfrm>
              <a:custGeom>
                <a:avLst/>
                <a:gdLst>
                  <a:gd name="T0" fmla="*/ 0 w 189"/>
                  <a:gd name="T1" fmla="*/ 177 h 178"/>
                  <a:gd name="T2" fmla="*/ 35 w 189"/>
                  <a:gd name="T3" fmla="*/ 138 h 178"/>
                  <a:gd name="T4" fmla="*/ 57 w 189"/>
                  <a:gd name="T5" fmla="*/ 94 h 178"/>
                  <a:gd name="T6" fmla="*/ 70 w 189"/>
                  <a:gd name="T7" fmla="*/ 74 h 178"/>
                  <a:gd name="T8" fmla="*/ 86 w 189"/>
                  <a:gd name="T9" fmla="*/ 51 h 178"/>
                  <a:gd name="T10" fmla="*/ 107 w 189"/>
                  <a:gd name="T11" fmla="*/ 28 h 178"/>
                  <a:gd name="T12" fmla="*/ 123 w 189"/>
                  <a:gd name="T13" fmla="*/ 13 h 178"/>
                  <a:gd name="T14" fmla="*/ 136 w 189"/>
                  <a:gd name="T15" fmla="*/ 6 h 178"/>
                  <a:gd name="T16" fmla="*/ 152 w 189"/>
                  <a:gd name="T17" fmla="*/ 1 h 178"/>
                  <a:gd name="T18" fmla="*/ 171 w 189"/>
                  <a:gd name="T19" fmla="*/ 0 h 178"/>
                  <a:gd name="T20" fmla="*/ 179 w 189"/>
                  <a:gd name="T21" fmla="*/ 3 h 178"/>
                  <a:gd name="T22" fmla="*/ 188 w 189"/>
                  <a:gd name="T23" fmla="*/ 15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9" h="178">
                    <a:moveTo>
                      <a:pt x="0" y="177"/>
                    </a:moveTo>
                    <a:lnTo>
                      <a:pt x="35" y="138"/>
                    </a:lnTo>
                    <a:lnTo>
                      <a:pt x="57" y="94"/>
                    </a:lnTo>
                    <a:lnTo>
                      <a:pt x="70" y="74"/>
                    </a:lnTo>
                    <a:lnTo>
                      <a:pt x="86" y="51"/>
                    </a:lnTo>
                    <a:lnTo>
                      <a:pt x="107" y="28"/>
                    </a:lnTo>
                    <a:lnTo>
                      <a:pt x="123" y="13"/>
                    </a:lnTo>
                    <a:lnTo>
                      <a:pt x="136" y="6"/>
                    </a:lnTo>
                    <a:lnTo>
                      <a:pt x="152" y="1"/>
                    </a:lnTo>
                    <a:lnTo>
                      <a:pt x="171" y="0"/>
                    </a:lnTo>
                    <a:lnTo>
                      <a:pt x="179" y="3"/>
                    </a:lnTo>
                    <a:lnTo>
                      <a:pt x="188" y="15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7" name="Freeform 23"/>
              <p:cNvSpPr>
                <a:spLocks/>
              </p:cNvSpPr>
              <p:nvPr/>
            </p:nvSpPr>
            <p:spPr bwMode="ltGray">
              <a:xfrm>
                <a:off x="988" y="3941"/>
                <a:ext cx="91" cy="87"/>
              </a:xfrm>
              <a:custGeom>
                <a:avLst/>
                <a:gdLst>
                  <a:gd name="T0" fmla="*/ 0 w 91"/>
                  <a:gd name="T1" fmla="*/ 0 h 87"/>
                  <a:gd name="T2" fmla="*/ 15 w 91"/>
                  <a:gd name="T3" fmla="*/ 5 h 87"/>
                  <a:gd name="T4" fmla="*/ 33 w 91"/>
                  <a:gd name="T5" fmla="*/ 11 h 87"/>
                  <a:gd name="T6" fmla="*/ 50 w 91"/>
                  <a:gd name="T7" fmla="*/ 23 h 87"/>
                  <a:gd name="T8" fmla="*/ 65 w 91"/>
                  <a:gd name="T9" fmla="*/ 33 h 87"/>
                  <a:gd name="T10" fmla="*/ 77 w 91"/>
                  <a:gd name="T11" fmla="*/ 44 h 87"/>
                  <a:gd name="T12" fmla="*/ 84 w 91"/>
                  <a:gd name="T13" fmla="*/ 53 h 87"/>
                  <a:gd name="T14" fmla="*/ 87 w 91"/>
                  <a:gd name="T15" fmla="*/ 62 h 87"/>
                  <a:gd name="T16" fmla="*/ 90 w 91"/>
                  <a:gd name="T17" fmla="*/ 74 h 87"/>
                  <a:gd name="T18" fmla="*/ 90 w 91"/>
                  <a:gd name="T19" fmla="*/ 86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87">
                    <a:moveTo>
                      <a:pt x="0" y="0"/>
                    </a:moveTo>
                    <a:lnTo>
                      <a:pt x="15" y="5"/>
                    </a:lnTo>
                    <a:lnTo>
                      <a:pt x="33" y="11"/>
                    </a:lnTo>
                    <a:lnTo>
                      <a:pt x="50" y="23"/>
                    </a:lnTo>
                    <a:lnTo>
                      <a:pt x="65" y="33"/>
                    </a:lnTo>
                    <a:lnTo>
                      <a:pt x="77" y="44"/>
                    </a:lnTo>
                    <a:lnTo>
                      <a:pt x="84" y="53"/>
                    </a:lnTo>
                    <a:lnTo>
                      <a:pt x="87" y="62"/>
                    </a:lnTo>
                    <a:lnTo>
                      <a:pt x="90" y="74"/>
                    </a:lnTo>
                    <a:lnTo>
                      <a:pt x="90" y="86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8" name="Freeform 24"/>
              <p:cNvSpPr>
                <a:spLocks/>
              </p:cNvSpPr>
              <p:nvPr/>
            </p:nvSpPr>
            <p:spPr bwMode="ltGray">
              <a:xfrm>
                <a:off x="460" y="3189"/>
                <a:ext cx="227" cy="968"/>
              </a:xfrm>
              <a:custGeom>
                <a:avLst/>
                <a:gdLst>
                  <a:gd name="T0" fmla="*/ 0 w 227"/>
                  <a:gd name="T1" fmla="*/ 967 h 968"/>
                  <a:gd name="T2" fmla="*/ 80 w 227"/>
                  <a:gd name="T3" fmla="*/ 608 h 968"/>
                  <a:gd name="T4" fmla="*/ 89 w 227"/>
                  <a:gd name="T5" fmla="*/ 550 h 968"/>
                  <a:gd name="T6" fmla="*/ 109 w 227"/>
                  <a:gd name="T7" fmla="*/ 458 h 968"/>
                  <a:gd name="T8" fmla="*/ 128 w 227"/>
                  <a:gd name="T9" fmla="*/ 361 h 968"/>
                  <a:gd name="T10" fmla="*/ 138 w 227"/>
                  <a:gd name="T11" fmla="*/ 307 h 968"/>
                  <a:gd name="T12" fmla="*/ 143 w 227"/>
                  <a:gd name="T13" fmla="*/ 252 h 968"/>
                  <a:gd name="T14" fmla="*/ 151 w 227"/>
                  <a:gd name="T15" fmla="*/ 199 h 968"/>
                  <a:gd name="T16" fmla="*/ 163 w 227"/>
                  <a:gd name="T17" fmla="*/ 138 h 968"/>
                  <a:gd name="T18" fmla="*/ 175 w 227"/>
                  <a:gd name="T19" fmla="*/ 81 h 968"/>
                  <a:gd name="T20" fmla="*/ 192 w 227"/>
                  <a:gd name="T21" fmla="*/ 32 h 968"/>
                  <a:gd name="T22" fmla="*/ 206 w 227"/>
                  <a:gd name="T23" fmla="*/ 2 h 968"/>
                  <a:gd name="T24" fmla="*/ 214 w 227"/>
                  <a:gd name="T25" fmla="*/ 0 h 968"/>
                  <a:gd name="T26" fmla="*/ 221 w 227"/>
                  <a:gd name="T27" fmla="*/ 15 h 968"/>
                  <a:gd name="T28" fmla="*/ 226 w 227"/>
                  <a:gd name="T29" fmla="*/ 69 h 9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7" h="968">
                    <a:moveTo>
                      <a:pt x="0" y="967"/>
                    </a:moveTo>
                    <a:lnTo>
                      <a:pt x="80" y="608"/>
                    </a:lnTo>
                    <a:lnTo>
                      <a:pt x="89" y="550"/>
                    </a:lnTo>
                    <a:lnTo>
                      <a:pt x="109" y="458"/>
                    </a:lnTo>
                    <a:lnTo>
                      <a:pt x="128" y="361"/>
                    </a:lnTo>
                    <a:lnTo>
                      <a:pt x="138" y="307"/>
                    </a:lnTo>
                    <a:lnTo>
                      <a:pt x="143" y="252"/>
                    </a:lnTo>
                    <a:lnTo>
                      <a:pt x="151" y="199"/>
                    </a:lnTo>
                    <a:lnTo>
                      <a:pt x="163" y="138"/>
                    </a:lnTo>
                    <a:lnTo>
                      <a:pt x="175" y="81"/>
                    </a:lnTo>
                    <a:lnTo>
                      <a:pt x="192" y="32"/>
                    </a:lnTo>
                    <a:lnTo>
                      <a:pt x="206" y="2"/>
                    </a:lnTo>
                    <a:lnTo>
                      <a:pt x="214" y="0"/>
                    </a:lnTo>
                    <a:lnTo>
                      <a:pt x="221" y="15"/>
                    </a:lnTo>
                    <a:lnTo>
                      <a:pt x="226" y="6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9" name="Freeform 25"/>
              <p:cNvSpPr>
                <a:spLocks/>
              </p:cNvSpPr>
              <p:nvPr/>
            </p:nvSpPr>
            <p:spPr bwMode="ltGray">
              <a:xfrm>
                <a:off x="501" y="3621"/>
                <a:ext cx="179" cy="360"/>
              </a:xfrm>
              <a:custGeom>
                <a:avLst/>
                <a:gdLst>
                  <a:gd name="T0" fmla="*/ 0 w 179"/>
                  <a:gd name="T1" fmla="*/ 359 h 360"/>
                  <a:gd name="T2" fmla="*/ 33 w 179"/>
                  <a:gd name="T3" fmla="*/ 281 h 360"/>
                  <a:gd name="T4" fmla="*/ 54 w 179"/>
                  <a:gd name="T5" fmla="*/ 191 h 360"/>
                  <a:gd name="T6" fmla="*/ 65 w 179"/>
                  <a:gd name="T7" fmla="*/ 151 h 360"/>
                  <a:gd name="T8" fmla="*/ 81 w 179"/>
                  <a:gd name="T9" fmla="*/ 105 h 360"/>
                  <a:gd name="T10" fmla="*/ 101 w 179"/>
                  <a:gd name="T11" fmla="*/ 57 h 360"/>
                  <a:gd name="T12" fmla="*/ 117 w 179"/>
                  <a:gd name="T13" fmla="*/ 28 h 360"/>
                  <a:gd name="T14" fmla="*/ 128 w 179"/>
                  <a:gd name="T15" fmla="*/ 13 h 360"/>
                  <a:gd name="T16" fmla="*/ 144 w 179"/>
                  <a:gd name="T17" fmla="*/ 2 h 360"/>
                  <a:gd name="T18" fmla="*/ 162 w 179"/>
                  <a:gd name="T19" fmla="*/ 0 h 360"/>
                  <a:gd name="T20" fmla="*/ 169 w 179"/>
                  <a:gd name="T21" fmla="*/ 8 h 360"/>
                  <a:gd name="T22" fmla="*/ 178 w 179"/>
                  <a:gd name="T23" fmla="*/ 3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9" h="360">
                    <a:moveTo>
                      <a:pt x="0" y="359"/>
                    </a:moveTo>
                    <a:lnTo>
                      <a:pt x="33" y="281"/>
                    </a:lnTo>
                    <a:lnTo>
                      <a:pt x="54" y="191"/>
                    </a:lnTo>
                    <a:lnTo>
                      <a:pt x="65" y="151"/>
                    </a:lnTo>
                    <a:lnTo>
                      <a:pt x="81" y="105"/>
                    </a:lnTo>
                    <a:lnTo>
                      <a:pt x="101" y="57"/>
                    </a:lnTo>
                    <a:lnTo>
                      <a:pt x="117" y="28"/>
                    </a:lnTo>
                    <a:lnTo>
                      <a:pt x="128" y="13"/>
                    </a:lnTo>
                    <a:lnTo>
                      <a:pt x="144" y="2"/>
                    </a:lnTo>
                    <a:lnTo>
                      <a:pt x="162" y="0"/>
                    </a:lnTo>
                    <a:lnTo>
                      <a:pt x="169" y="8"/>
                    </a:lnTo>
                    <a:lnTo>
                      <a:pt x="178" y="31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10" name="Freeform 26"/>
              <p:cNvSpPr>
                <a:spLocks/>
              </p:cNvSpPr>
              <p:nvPr/>
            </p:nvSpPr>
            <p:spPr bwMode="ltGray">
              <a:xfrm>
                <a:off x="425" y="3751"/>
                <a:ext cx="88" cy="174"/>
              </a:xfrm>
              <a:custGeom>
                <a:avLst/>
                <a:gdLst>
                  <a:gd name="T0" fmla="*/ 0 w 88"/>
                  <a:gd name="T1" fmla="*/ 0 h 174"/>
                  <a:gd name="T2" fmla="*/ 14 w 88"/>
                  <a:gd name="T3" fmla="*/ 10 h 174"/>
                  <a:gd name="T4" fmla="*/ 32 w 88"/>
                  <a:gd name="T5" fmla="*/ 24 h 174"/>
                  <a:gd name="T6" fmla="*/ 48 w 88"/>
                  <a:gd name="T7" fmla="*/ 47 h 174"/>
                  <a:gd name="T8" fmla="*/ 62 w 88"/>
                  <a:gd name="T9" fmla="*/ 68 h 174"/>
                  <a:gd name="T10" fmla="*/ 75 w 88"/>
                  <a:gd name="T11" fmla="*/ 90 h 174"/>
                  <a:gd name="T12" fmla="*/ 81 w 88"/>
                  <a:gd name="T13" fmla="*/ 108 h 174"/>
                  <a:gd name="T14" fmla="*/ 84 w 88"/>
                  <a:gd name="T15" fmla="*/ 125 h 174"/>
                  <a:gd name="T16" fmla="*/ 87 w 88"/>
                  <a:gd name="T17" fmla="*/ 148 h 174"/>
                  <a:gd name="T18" fmla="*/ 87 w 88"/>
                  <a:gd name="T19" fmla="*/ 173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74">
                    <a:moveTo>
                      <a:pt x="0" y="0"/>
                    </a:moveTo>
                    <a:lnTo>
                      <a:pt x="14" y="10"/>
                    </a:lnTo>
                    <a:lnTo>
                      <a:pt x="32" y="24"/>
                    </a:lnTo>
                    <a:lnTo>
                      <a:pt x="48" y="47"/>
                    </a:lnTo>
                    <a:lnTo>
                      <a:pt x="62" y="68"/>
                    </a:lnTo>
                    <a:lnTo>
                      <a:pt x="75" y="90"/>
                    </a:lnTo>
                    <a:lnTo>
                      <a:pt x="81" y="108"/>
                    </a:lnTo>
                    <a:lnTo>
                      <a:pt x="84" y="125"/>
                    </a:lnTo>
                    <a:lnTo>
                      <a:pt x="87" y="148"/>
                    </a:lnTo>
                    <a:lnTo>
                      <a:pt x="87" y="173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11" name="Freeform 27"/>
              <p:cNvSpPr>
                <a:spLocks/>
              </p:cNvSpPr>
              <p:nvPr/>
            </p:nvSpPr>
            <p:spPr bwMode="ltGray">
              <a:xfrm>
                <a:off x="915" y="3389"/>
                <a:ext cx="123" cy="805"/>
              </a:xfrm>
              <a:custGeom>
                <a:avLst/>
                <a:gdLst>
                  <a:gd name="T0" fmla="*/ 121 w 123"/>
                  <a:gd name="T1" fmla="*/ 804 h 805"/>
                  <a:gd name="T2" fmla="*/ 122 w 123"/>
                  <a:gd name="T3" fmla="*/ 687 h 805"/>
                  <a:gd name="T4" fmla="*/ 122 w 123"/>
                  <a:gd name="T5" fmla="*/ 634 h 805"/>
                  <a:gd name="T6" fmla="*/ 119 w 123"/>
                  <a:gd name="T7" fmla="*/ 596 h 805"/>
                  <a:gd name="T8" fmla="*/ 117 w 123"/>
                  <a:gd name="T9" fmla="*/ 551 h 805"/>
                  <a:gd name="T10" fmla="*/ 118 w 123"/>
                  <a:gd name="T11" fmla="*/ 503 h 805"/>
                  <a:gd name="T12" fmla="*/ 116 w 123"/>
                  <a:gd name="T13" fmla="*/ 464 h 805"/>
                  <a:gd name="T14" fmla="*/ 114 w 123"/>
                  <a:gd name="T15" fmla="*/ 428 h 805"/>
                  <a:gd name="T16" fmla="*/ 109 w 123"/>
                  <a:gd name="T17" fmla="*/ 365 h 805"/>
                  <a:gd name="T18" fmla="*/ 103 w 123"/>
                  <a:gd name="T19" fmla="*/ 296 h 805"/>
                  <a:gd name="T20" fmla="*/ 96 w 123"/>
                  <a:gd name="T21" fmla="*/ 226 h 805"/>
                  <a:gd name="T22" fmla="*/ 90 w 123"/>
                  <a:gd name="T23" fmla="*/ 151 h 805"/>
                  <a:gd name="T24" fmla="*/ 84 w 123"/>
                  <a:gd name="T25" fmla="*/ 106 h 805"/>
                  <a:gd name="T26" fmla="*/ 80 w 123"/>
                  <a:gd name="T27" fmla="*/ 89 h 805"/>
                  <a:gd name="T28" fmla="*/ 68 w 123"/>
                  <a:gd name="T29" fmla="*/ 59 h 805"/>
                  <a:gd name="T30" fmla="*/ 58 w 123"/>
                  <a:gd name="T31" fmla="*/ 37 h 805"/>
                  <a:gd name="T32" fmla="*/ 47 w 123"/>
                  <a:gd name="T33" fmla="*/ 18 h 805"/>
                  <a:gd name="T34" fmla="*/ 34 w 123"/>
                  <a:gd name="T35" fmla="*/ 4 h 805"/>
                  <a:gd name="T36" fmla="*/ 26 w 123"/>
                  <a:gd name="T37" fmla="*/ 0 h 805"/>
                  <a:gd name="T38" fmla="*/ 14 w 123"/>
                  <a:gd name="T39" fmla="*/ 0 h 805"/>
                  <a:gd name="T40" fmla="*/ 5 w 123"/>
                  <a:gd name="T41" fmla="*/ 5 h 805"/>
                  <a:gd name="T42" fmla="*/ 0 w 123"/>
                  <a:gd name="T43" fmla="*/ 13 h 8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23" h="805">
                    <a:moveTo>
                      <a:pt x="121" y="804"/>
                    </a:moveTo>
                    <a:lnTo>
                      <a:pt x="122" y="687"/>
                    </a:lnTo>
                    <a:lnTo>
                      <a:pt x="122" y="634"/>
                    </a:lnTo>
                    <a:lnTo>
                      <a:pt x="119" y="596"/>
                    </a:lnTo>
                    <a:lnTo>
                      <a:pt x="117" y="551"/>
                    </a:lnTo>
                    <a:lnTo>
                      <a:pt x="118" y="503"/>
                    </a:lnTo>
                    <a:lnTo>
                      <a:pt x="116" y="464"/>
                    </a:lnTo>
                    <a:lnTo>
                      <a:pt x="114" y="428"/>
                    </a:lnTo>
                    <a:lnTo>
                      <a:pt x="109" y="365"/>
                    </a:lnTo>
                    <a:lnTo>
                      <a:pt x="103" y="296"/>
                    </a:lnTo>
                    <a:lnTo>
                      <a:pt x="96" y="226"/>
                    </a:lnTo>
                    <a:lnTo>
                      <a:pt x="90" y="151"/>
                    </a:lnTo>
                    <a:lnTo>
                      <a:pt x="84" y="106"/>
                    </a:lnTo>
                    <a:lnTo>
                      <a:pt x="80" y="89"/>
                    </a:lnTo>
                    <a:lnTo>
                      <a:pt x="68" y="59"/>
                    </a:lnTo>
                    <a:lnTo>
                      <a:pt x="58" y="37"/>
                    </a:lnTo>
                    <a:lnTo>
                      <a:pt x="47" y="18"/>
                    </a:lnTo>
                    <a:lnTo>
                      <a:pt x="34" y="4"/>
                    </a:lnTo>
                    <a:lnTo>
                      <a:pt x="26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1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56" name="Freeform 29"/>
            <p:cNvSpPr>
              <a:spLocks/>
            </p:cNvSpPr>
            <p:nvPr/>
          </p:nvSpPr>
          <p:spPr bwMode="ltGray">
            <a:xfrm>
              <a:off x="324" y="3805"/>
              <a:ext cx="29" cy="224"/>
            </a:xfrm>
            <a:custGeom>
              <a:avLst/>
              <a:gdLst>
                <a:gd name="T0" fmla="*/ 27 w 29"/>
                <a:gd name="T1" fmla="*/ 35 h 224"/>
                <a:gd name="T2" fmla="*/ 21 w 29"/>
                <a:gd name="T3" fmla="*/ 0 h 224"/>
                <a:gd name="T4" fmla="*/ 17 w 29"/>
                <a:gd name="T5" fmla="*/ 0 h 224"/>
                <a:gd name="T6" fmla="*/ 14 w 29"/>
                <a:gd name="T7" fmla="*/ 2 h 224"/>
                <a:gd name="T8" fmla="*/ 12 w 29"/>
                <a:gd name="T9" fmla="*/ 11 h 224"/>
                <a:gd name="T10" fmla="*/ 5 w 29"/>
                <a:gd name="T11" fmla="*/ 40 h 224"/>
                <a:gd name="T12" fmla="*/ 3 w 29"/>
                <a:gd name="T13" fmla="*/ 53 h 224"/>
                <a:gd name="T14" fmla="*/ 2 w 29"/>
                <a:gd name="T15" fmla="*/ 66 h 224"/>
                <a:gd name="T16" fmla="*/ 0 w 29"/>
                <a:gd name="T17" fmla="*/ 104 h 224"/>
                <a:gd name="T18" fmla="*/ 0 w 29"/>
                <a:gd name="T19" fmla="*/ 116 h 224"/>
                <a:gd name="T20" fmla="*/ 0 w 29"/>
                <a:gd name="T21" fmla="*/ 130 h 224"/>
                <a:gd name="T22" fmla="*/ 1 w 29"/>
                <a:gd name="T23" fmla="*/ 146 h 224"/>
                <a:gd name="T24" fmla="*/ 3 w 29"/>
                <a:gd name="T25" fmla="*/ 169 h 224"/>
                <a:gd name="T26" fmla="*/ 6 w 29"/>
                <a:gd name="T27" fmla="*/ 185 h 224"/>
                <a:gd name="T28" fmla="*/ 9 w 29"/>
                <a:gd name="T29" fmla="*/ 202 h 224"/>
                <a:gd name="T30" fmla="*/ 15 w 29"/>
                <a:gd name="T31" fmla="*/ 223 h 224"/>
                <a:gd name="T32" fmla="*/ 12 w 29"/>
                <a:gd name="T33" fmla="*/ 197 h 224"/>
                <a:gd name="T34" fmla="*/ 9 w 29"/>
                <a:gd name="T35" fmla="*/ 173 h 224"/>
                <a:gd name="T36" fmla="*/ 8 w 29"/>
                <a:gd name="T37" fmla="*/ 152 h 224"/>
                <a:gd name="T38" fmla="*/ 9 w 29"/>
                <a:gd name="T39" fmla="*/ 130 h 224"/>
                <a:gd name="T40" fmla="*/ 9 w 29"/>
                <a:gd name="T41" fmla="*/ 116 h 224"/>
                <a:gd name="T42" fmla="*/ 8 w 29"/>
                <a:gd name="T43" fmla="*/ 97 h 224"/>
                <a:gd name="T44" fmla="*/ 7 w 29"/>
                <a:gd name="T45" fmla="*/ 83 h 224"/>
                <a:gd name="T46" fmla="*/ 10 w 29"/>
                <a:gd name="T47" fmla="*/ 53 h 224"/>
                <a:gd name="T48" fmla="*/ 10 w 29"/>
                <a:gd name="T49" fmla="*/ 38 h 224"/>
                <a:gd name="T50" fmla="*/ 12 w 29"/>
                <a:gd name="T51" fmla="*/ 25 h 224"/>
                <a:gd name="T52" fmla="*/ 17 w 29"/>
                <a:gd name="T53" fmla="*/ 8 h 224"/>
                <a:gd name="T54" fmla="*/ 19 w 29"/>
                <a:gd name="T55" fmla="*/ 21 h 224"/>
                <a:gd name="T56" fmla="*/ 28 w 29"/>
                <a:gd name="T57" fmla="*/ 42 h 224"/>
                <a:gd name="T58" fmla="*/ 27 w 29"/>
                <a:gd name="T59" fmla="*/ 35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9" h="224">
                  <a:moveTo>
                    <a:pt x="27" y="35"/>
                  </a:moveTo>
                  <a:lnTo>
                    <a:pt x="21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12" y="11"/>
                  </a:lnTo>
                  <a:lnTo>
                    <a:pt x="5" y="40"/>
                  </a:lnTo>
                  <a:lnTo>
                    <a:pt x="3" y="53"/>
                  </a:lnTo>
                  <a:lnTo>
                    <a:pt x="2" y="66"/>
                  </a:lnTo>
                  <a:lnTo>
                    <a:pt x="0" y="104"/>
                  </a:lnTo>
                  <a:lnTo>
                    <a:pt x="0" y="116"/>
                  </a:lnTo>
                  <a:lnTo>
                    <a:pt x="0" y="130"/>
                  </a:lnTo>
                  <a:lnTo>
                    <a:pt x="1" y="146"/>
                  </a:lnTo>
                  <a:lnTo>
                    <a:pt x="3" y="169"/>
                  </a:lnTo>
                  <a:lnTo>
                    <a:pt x="6" y="185"/>
                  </a:lnTo>
                  <a:lnTo>
                    <a:pt x="9" y="202"/>
                  </a:lnTo>
                  <a:lnTo>
                    <a:pt x="15" y="223"/>
                  </a:lnTo>
                  <a:lnTo>
                    <a:pt x="12" y="197"/>
                  </a:lnTo>
                  <a:lnTo>
                    <a:pt x="9" y="173"/>
                  </a:lnTo>
                  <a:lnTo>
                    <a:pt x="8" y="152"/>
                  </a:lnTo>
                  <a:lnTo>
                    <a:pt x="9" y="130"/>
                  </a:lnTo>
                  <a:lnTo>
                    <a:pt x="9" y="116"/>
                  </a:lnTo>
                  <a:lnTo>
                    <a:pt x="8" y="97"/>
                  </a:lnTo>
                  <a:lnTo>
                    <a:pt x="7" y="83"/>
                  </a:lnTo>
                  <a:lnTo>
                    <a:pt x="10" y="53"/>
                  </a:lnTo>
                  <a:lnTo>
                    <a:pt x="10" y="38"/>
                  </a:lnTo>
                  <a:lnTo>
                    <a:pt x="12" y="25"/>
                  </a:lnTo>
                  <a:lnTo>
                    <a:pt x="17" y="8"/>
                  </a:lnTo>
                  <a:lnTo>
                    <a:pt x="19" y="21"/>
                  </a:lnTo>
                  <a:lnTo>
                    <a:pt x="28" y="42"/>
                  </a:lnTo>
                  <a:lnTo>
                    <a:pt x="27" y="3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57" name="Group 33"/>
            <p:cNvGrpSpPr>
              <a:grpSpLocks/>
            </p:cNvGrpSpPr>
            <p:nvPr/>
          </p:nvGrpSpPr>
          <p:grpSpPr bwMode="auto">
            <a:xfrm>
              <a:off x="454" y="3586"/>
              <a:ext cx="255" cy="498"/>
              <a:chOff x="454" y="3586"/>
              <a:chExt cx="255" cy="498"/>
            </a:xfrm>
          </p:grpSpPr>
          <p:sp>
            <p:nvSpPr>
              <p:cNvPr id="92" name="Freeform 30"/>
              <p:cNvSpPr>
                <a:spLocks/>
              </p:cNvSpPr>
              <p:nvPr/>
            </p:nvSpPr>
            <p:spPr bwMode="ltGray">
              <a:xfrm>
                <a:off x="633" y="3878"/>
                <a:ext cx="38" cy="206"/>
              </a:xfrm>
              <a:custGeom>
                <a:avLst/>
                <a:gdLst>
                  <a:gd name="T0" fmla="*/ 7 w 38"/>
                  <a:gd name="T1" fmla="*/ 0 h 206"/>
                  <a:gd name="T2" fmla="*/ 14 w 38"/>
                  <a:gd name="T3" fmla="*/ 15 h 206"/>
                  <a:gd name="T4" fmla="*/ 22 w 38"/>
                  <a:gd name="T5" fmla="*/ 40 h 206"/>
                  <a:gd name="T6" fmla="*/ 29 w 38"/>
                  <a:gd name="T7" fmla="*/ 74 h 206"/>
                  <a:gd name="T8" fmla="*/ 37 w 38"/>
                  <a:gd name="T9" fmla="*/ 118 h 206"/>
                  <a:gd name="T10" fmla="*/ 37 w 38"/>
                  <a:gd name="T11" fmla="*/ 164 h 206"/>
                  <a:gd name="T12" fmla="*/ 33 w 38"/>
                  <a:gd name="T13" fmla="*/ 205 h 206"/>
                  <a:gd name="T14" fmla="*/ 29 w 38"/>
                  <a:gd name="T15" fmla="*/ 205 h 206"/>
                  <a:gd name="T16" fmla="*/ 33 w 38"/>
                  <a:gd name="T17" fmla="*/ 164 h 206"/>
                  <a:gd name="T18" fmla="*/ 33 w 38"/>
                  <a:gd name="T19" fmla="*/ 130 h 206"/>
                  <a:gd name="T20" fmla="*/ 26 w 38"/>
                  <a:gd name="T21" fmla="*/ 93 h 206"/>
                  <a:gd name="T22" fmla="*/ 14 w 38"/>
                  <a:gd name="T23" fmla="*/ 56 h 206"/>
                  <a:gd name="T24" fmla="*/ 0 w 38"/>
                  <a:gd name="T25" fmla="*/ 9 h 206"/>
                  <a:gd name="T26" fmla="*/ 7 w 38"/>
                  <a:gd name="T27" fmla="*/ 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8" h="206">
                    <a:moveTo>
                      <a:pt x="7" y="0"/>
                    </a:moveTo>
                    <a:lnTo>
                      <a:pt x="14" y="15"/>
                    </a:lnTo>
                    <a:lnTo>
                      <a:pt x="22" y="40"/>
                    </a:lnTo>
                    <a:lnTo>
                      <a:pt x="29" y="74"/>
                    </a:lnTo>
                    <a:lnTo>
                      <a:pt x="37" y="118"/>
                    </a:lnTo>
                    <a:lnTo>
                      <a:pt x="37" y="164"/>
                    </a:lnTo>
                    <a:lnTo>
                      <a:pt x="33" y="205"/>
                    </a:lnTo>
                    <a:lnTo>
                      <a:pt x="29" y="205"/>
                    </a:lnTo>
                    <a:lnTo>
                      <a:pt x="33" y="164"/>
                    </a:lnTo>
                    <a:lnTo>
                      <a:pt x="33" y="130"/>
                    </a:lnTo>
                    <a:lnTo>
                      <a:pt x="26" y="93"/>
                    </a:lnTo>
                    <a:lnTo>
                      <a:pt x="14" y="56"/>
                    </a:lnTo>
                    <a:lnTo>
                      <a:pt x="0" y="9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" name="Freeform 31"/>
              <p:cNvSpPr>
                <a:spLocks/>
              </p:cNvSpPr>
              <p:nvPr/>
            </p:nvSpPr>
            <p:spPr bwMode="ltGray">
              <a:xfrm>
                <a:off x="454" y="3767"/>
                <a:ext cx="61" cy="205"/>
              </a:xfrm>
              <a:custGeom>
                <a:avLst/>
                <a:gdLst>
                  <a:gd name="T0" fmla="*/ 58 w 61"/>
                  <a:gd name="T1" fmla="*/ 32 h 205"/>
                  <a:gd name="T2" fmla="*/ 46 w 61"/>
                  <a:gd name="T3" fmla="*/ 0 h 205"/>
                  <a:gd name="T4" fmla="*/ 37 w 61"/>
                  <a:gd name="T5" fmla="*/ 0 h 205"/>
                  <a:gd name="T6" fmla="*/ 31 w 61"/>
                  <a:gd name="T7" fmla="*/ 2 h 205"/>
                  <a:gd name="T8" fmla="*/ 26 w 61"/>
                  <a:gd name="T9" fmla="*/ 10 h 205"/>
                  <a:gd name="T10" fmla="*/ 12 w 61"/>
                  <a:gd name="T11" fmla="*/ 37 h 205"/>
                  <a:gd name="T12" fmla="*/ 7 w 61"/>
                  <a:gd name="T13" fmla="*/ 48 h 205"/>
                  <a:gd name="T14" fmla="*/ 4 w 61"/>
                  <a:gd name="T15" fmla="*/ 60 h 205"/>
                  <a:gd name="T16" fmla="*/ 0 w 61"/>
                  <a:gd name="T17" fmla="*/ 95 h 205"/>
                  <a:gd name="T18" fmla="*/ 0 w 61"/>
                  <a:gd name="T19" fmla="*/ 106 h 205"/>
                  <a:gd name="T20" fmla="*/ 0 w 61"/>
                  <a:gd name="T21" fmla="*/ 119 h 205"/>
                  <a:gd name="T22" fmla="*/ 2 w 61"/>
                  <a:gd name="T23" fmla="*/ 133 h 205"/>
                  <a:gd name="T24" fmla="*/ 8 w 61"/>
                  <a:gd name="T25" fmla="*/ 155 h 205"/>
                  <a:gd name="T26" fmla="*/ 13 w 61"/>
                  <a:gd name="T27" fmla="*/ 169 h 205"/>
                  <a:gd name="T28" fmla="*/ 20 w 61"/>
                  <a:gd name="T29" fmla="*/ 184 h 205"/>
                  <a:gd name="T30" fmla="*/ 33 w 61"/>
                  <a:gd name="T31" fmla="*/ 204 h 205"/>
                  <a:gd name="T32" fmla="*/ 26 w 61"/>
                  <a:gd name="T33" fmla="*/ 180 h 205"/>
                  <a:gd name="T34" fmla="*/ 20 w 61"/>
                  <a:gd name="T35" fmla="*/ 158 h 205"/>
                  <a:gd name="T36" fmla="*/ 18 w 61"/>
                  <a:gd name="T37" fmla="*/ 138 h 205"/>
                  <a:gd name="T38" fmla="*/ 18 w 61"/>
                  <a:gd name="T39" fmla="*/ 119 h 205"/>
                  <a:gd name="T40" fmla="*/ 20 w 61"/>
                  <a:gd name="T41" fmla="*/ 106 h 205"/>
                  <a:gd name="T42" fmla="*/ 18 w 61"/>
                  <a:gd name="T43" fmla="*/ 89 h 205"/>
                  <a:gd name="T44" fmla="*/ 16 w 61"/>
                  <a:gd name="T45" fmla="*/ 76 h 205"/>
                  <a:gd name="T46" fmla="*/ 22 w 61"/>
                  <a:gd name="T47" fmla="*/ 48 h 205"/>
                  <a:gd name="T48" fmla="*/ 23 w 61"/>
                  <a:gd name="T49" fmla="*/ 35 h 205"/>
                  <a:gd name="T50" fmla="*/ 28 w 61"/>
                  <a:gd name="T51" fmla="*/ 23 h 205"/>
                  <a:gd name="T52" fmla="*/ 37 w 61"/>
                  <a:gd name="T53" fmla="*/ 8 h 205"/>
                  <a:gd name="T54" fmla="*/ 42 w 61"/>
                  <a:gd name="T55" fmla="*/ 19 h 205"/>
                  <a:gd name="T56" fmla="*/ 60 w 61"/>
                  <a:gd name="T57" fmla="*/ 38 h 205"/>
                  <a:gd name="T58" fmla="*/ 58 w 61"/>
                  <a:gd name="T59" fmla="*/ 32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61" h="205">
                    <a:moveTo>
                      <a:pt x="58" y="32"/>
                    </a:moveTo>
                    <a:lnTo>
                      <a:pt x="46" y="0"/>
                    </a:lnTo>
                    <a:lnTo>
                      <a:pt x="37" y="0"/>
                    </a:lnTo>
                    <a:lnTo>
                      <a:pt x="31" y="2"/>
                    </a:lnTo>
                    <a:lnTo>
                      <a:pt x="26" y="10"/>
                    </a:lnTo>
                    <a:lnTo>
                      <a:pt x="12" y="37"/>
                    </a:lnTo>
                    <a:lnTo>
                      <a:pt x="7" y="48"/>
                    </a:lnTo>
                    <a:lnTo>
                      <a:pt x="4" y="60"/>
                    </a:lnTo>
                    <a:lnTo>
                      <a:pt x="0" y="95"/>
                    </a:lnTo>
                    <a:lnTo>
                      <a:pt x="0" y="106"/>
                    </a:lnTo>
                    <a:lnTo>
                      <a:pt x="0" y="119"/>
                    </a:lnTo>
                    <a:lnTo>
                      <a:pt x="2" y="133"/>
                    </a:lnTo>
                    <a:lnTo>
                      <a:pt x="8" y="155"/>
                    </a:lnTo>
                    <a:lnTo>
                      <a:pt x="13" y="169"/>
                    </a:lnTo>
                    <a:lnTo>
                      <a:pt x="20" y="184"/>
                    </a:lnTo>
                    <a:lnTo>
                      <a:pt x="33" y="204"/>
                    </a:lnTo>
                    <a:lnTo>
                      <a:pt x="26" y="180"/>
                    </a:lnTo>
                    <a:lnTo>
                      <a:pt x="20" y="158"/>
                    </a:lnTo>
                    <a:lnTo>
                      <a:pt x="18" y="138"/>
                    </a:lnTo>
                    <a:lnTo>
                      <a:pt x="18" y="119"/>
                    </a:lnTo>
                    <a:lnTo>
                      <a:pt x="20" y="106"/>
                    </a:lnTo>
                    <a:lnTo>
                      <a:pt x="18" y="89"/>
                    </a:lnTo>
                    <a:lnTo>
                      <a:pt x="16" y="76"/>
                    </a:lnTo>
                    <a:lnTo>
                      <a:pt x="22" y="48"/>
                    </a:lnTo>
                    <a:lnTo>
                      <a:pt x="23" y="35"/>
                    </a:lnTo>
                    <a:lnTo>
                      <a:pt x="28" y="23"/>
                    </a:lnTo>
                    <a:lnTo>
                      <a:pt x="37" y="8"/>
                    </a:lnTo>
                    <a:lnTo>
                      <a:pt x="42" y="19"/>
                    </a:lnTo>
                    <a:lnTo>
                      <a:pt x="60" y="38"/>
                    </a:lnTo>
                    <a:lnTo>
                      <a:pt x="58" y="32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4" name="Freeform 32"/>
              <p:cNvSpPr>
                <a:spLocks/>
              </p:cNvSpPr>
              <p:nvPr/>
            </p:nvSpPr>
            <p:spPr bwMode="ltGray">
              <a:xfrm>
                <a:off x="559" y="3586"/>
                <a:ext cx="150" cy="369"/>
              </a:xfrm>
              <a:custGeom>
                <a:avLst/>
                <a:gdLst>
                  <a:gd name="T0" fmla="*/ 48 w 150"/>
                  <a:gd name="T1" fmla="*/ 4 h 369"/>
                  <a:gd name="T2" fmla="*/ 52 w 150"/>
                  <a:gd name="T3" fmla="*/ 15 h 369"/>
                  <a:gd name="T4" fmla="*/ 85 w 150"/>
                  <a:gd name="T5" fmla="*/ 13 h 369"/>
                  <a:gd name="T6" fmla="*/ 72 w 150"/>
                  <a:gd name="T7" fmla="*/ 19 h 369"/>
                  <a:gd name="T8" fmla="*/ 58 w 150"/>
                  <a:gd name="T9" fmla="*/ 24 h 369"/>
                  <a:gd name="T10" fmla="*/ 89 w 150"/>
                  <a:gd name="T11" fmla="*/ 34 h 369"/>
                  <a:gd name="T12" fmla="*/ 65 w 150"/>
                  <a:gd name="T13" fmla="*/ 38 h 369"/>
                  <a:gd name="T14" fmla="*/ 63 w 150"/>
                  <a:gd name="T15" fmla="*/ 48 h 369"/>
                  <a:gd name="T16" fmla="*/ 133 w 150"/>
                  <a:gd name="T17" fmla="*/ 100 h 369"/>
                  <a:gd name="T18" fmla="*/ 68 w 150"/>
                  <a:gd name="T19" fmla="*/ 62 h 369"/>
                  <a:gd name="T20" fmla="*/ 82 w 150"/>
                  <a:gd name="T21" fmla="*/ 84 h 369"/>
                  <a:gd name="T22" fmla="*/ 73 w 150"/>
                  <a:gd name="T23" fmla="*/ 85 h 369"/>
                  <a:gd name="T24" fmla="*/ 85 w 150"/>
                  <a:gd name="T25" fmla="*/ 115 h 369"/>
                  <a:gd name="T26" fmla="*/ 112 w 150"/>
                  <a:gd name="T27" fmla="*/ 146 h 369"/>
                  <a:gd name="T28" fmla="*/ 82 w 150"/>
                  <a:gd name="T29" fmla="*/ 123 h 369"/>
                  <a:gd name="T30" fmla="*/ 107 w 150"/>
                  <a:gd name="T31" fmla="*/ 170 h 369"/>
                  <a:gd name="T32" fmla="*/ 85 w 150"/>
                  <a:gd name="T33" fmla="*/ 139 h 369"/>
                  <a:gd name="T34" fmla="*/ 79 w 150"/>
                  <a:gd name="T35" fmla="*/ 139 h 369"/>
                  <a:gd name="T36" fmla="*/ 87 w 150"/>
                  <a:gd name="T37" fmla="*/ 166 h 369"/>
                  <a:gd name="T38" fmla="*/ 81 w 150"/>
                  <a:gd name="T39" fmla="*/ 166 h 369"/>
                  <a:gd name="T40" fmla="*/ 94 w 150"/>
                  <a:gd name="T41" fmla="*/ 198 h 369"/>
                  <a:gd name="T42" fmla="*/ 86 w 150"/>
                  <a:gd name="T43" fmla="*/ 190 h 369"/>
                  <a:gd name="T44" fmla="*/ 93 w 150"/>
                  <a:gd name="T45" fmla="*/ 220 h 369"/>
                  <a:gd name="T46" fmla="*/ 87 w 150"/>
                  <a:gd name="T47" fmla="*/ 210 h 369"/>
                  <a:gd name="T48" fmla="*/ 81 w 150"/>
                  <a:gd name="T49" fmla="*/ 207 h 369"/>
                  <a:gd name="T50" fmla="*/ 85 w 150"/>
                  <a:gd name="T51" fmla="*/ 229 h 369"/>
                  <a:gd name="T52" fmla="*/ 99 w 150"/>
                  <a:gd name="T53" fmla="*/ 269 h 369"/>
                  <a:gd name="T54" fmla="*/ 81 w 150"/>
                  <a:gd name="T55" fmla="*/ 238 h 369"/>
                  <a:gd name="T56" fmla="*/ 77 w 150"/>
                  <a:gd name="T57" fmla="*/ 233 h 369"/>
                  <a:gd name="T58" fmla="*/ 78 w 150"/>
                  <a:gd name="T59" fmla="*/ 267 h 369"/>
                  <a:gd name="T60" fmla="*/ 72 w 150"/>
                  <a:gd name="T61" fmla="*/ 283 h 369"/>
                  <a:gd name="T62" fmla="*/ 70 w 150"/>
                  <a:gd name="T63" fmla="*/ 264 h 369"/>
                  <a:gd name="T64" fmla="*/ 17 w 150"/>
                  <a:gd name="T65" fmla="*/ 315 h 369"/>
                  <a:gd name="T66" fmla="*/ 65 w 150"/>
                  <a:gd name="T67" fmla="*/ 241 h 369"/>
                  <a:gd name="T68" fmla="*/ 55 w 150"/>
                  <a:gd name="T69" fmla="*/ 257 h 369"/>
                  <a:gd name="T70" fmla="*/ 69 w 150"/>
                  <a:gd name="T71" fmla="*/ 216 h 369"/>
                  <a:gd name="T72" fmla="*/ 10 w 150"/>
                  <a:gd name="T73" fmla="*/ 248 h 369"/>
                  <a:gd name="T74" fmla="*/ 69 w 150"/>
                  <a:gd name="T75" fmla="*/ 204 h 369"/>
                  <a:gd name="T76" fmla="*/ 61 w 150"/>
                  <a:gd name="T77" fmla="*/ 193 h 369"/>
                  <a:gd name="T78" fmla="*/ 67 w 150"/>
                  <a:gd name="T79" fmla="*/ 177 h 369"/>
                  <a:gd name="T80" fmla="*/ 58 w 150"/>
                  <a:gd name="T81" fmla="*/ 177 h 369"/>
                  <a:gd name="T82" fmla="*/ 32 w 150"/>
                  <a:gd name="T83" fmla="*/ 208 h 369"/>
                  <a:gd name="T84" fmla="*/ 57 w 150"/>
                  <a:gd name="T85" fmla="*/ 148 h 369"/>
                  <a:gd name="T86" fmla="*/ 62 w 150"/>
                  <a:gd name="T87" fmla="*/ 126 h 369"/>
                  <a:gd name="T88" fmla="*/ 55 w 150"/>
                  <a:gd name="T89" fmla="*/ 122 h 369"/>
                  <a:gd name="T90" fmla="*/ 57 w 150"/>
                  <a:gd name="T91" fmla="*/ 101 h 369"/>
                  <a:gd name="T92" fmla="*/ 53 w 150"/>
                  <a:gd name="T93" fmla="*/ 99 h 369"/>
                  <a:gd name="T94" fmla="*/ 35 w 150"/>
                  <a:gd name="T95" fmla="*/ 117 h 369"/>
                  <a:gd name="T96" fmla="*/ 49 w 150"/>
                  <a:gd name="T97" fmla="*/ 87 h 369"/>
                  <a:gd name="T98" fmla="*/ 48 w 150"/>
                  <a:gd name="T99" fmla="*/ 62 h 369"/>
                  <a:gd name="T100" fmla="*/ 49 w 150"/>
                  <a:gd name="T101" fmla="*/ 46 h 369"/>
                  <a:gd name="T102" fmla="*/ 34 w 150"/>
                  <a:gd name="T103" fmla="*/ 46 h 369"/>
                  <a:gd name="T104" fmla="*/ 38 w 150"/>
                  <a:gd name="T105" fmla="*/ 24 h 369"/>
                  <a:gd name="T106" fmla="*/ 31 w 150"/>
                  <a:gd name="T107" fmla="*/ 19 h 369"/>
                  <a:gd name="T108" fmla="*/ 33 w 150"/>
                  <a:gd name="T109" fmla="*/ 0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50" h="369">
                    <a:moveTo>
                      <a:pt x="33" y="0"/>
                    </a:moveTo>
                    <a:lnTo>
                      <a:pt x="39" y="1"/>
                    </a:lnTo>
                    <a:lnTo>
                      <a:pt x="48" y="4"/>
                    </a:lnTo>
                    <a:lnTo>
                      <a:pt x="42" y="5"/>
                    </a:lnTo>
                    <a:lnTo>
                      <a:pt x="47" y="10"/>
                    </a:lnTo>
                    <a:lnTo>
                      <a:pt x="52" y="15"/>
                    </a:lnTo>
                    <a:lnTo>
                      <a:pt x="60" y="17"/>
                    </a:lnTo>
                    <a:lnTo>
                      <a:pt x="72" y="16"/>
                    </a:lnTo>
                    <a:lnTo>
                      <a:pt x="85" y="13"/>
                    </a:lnTo>
                    <a:lnTo>
                      <a:pt x="119" y="16"/>
                    </a:lnTo>
                    <a:lnTo>
                      <a:pt x="86" y="14"/>
                    </a:lnTo>
                    <a:lnTo>
                      <a:pt x="72" y="19"/>
                    </a:lnTo>
                    <a:lnTo>
                      <a:pt x="60" y="17"/>
                    </a:lnTo>
                    <a:lnTo>
                      <a:pt x="52" y="21"/>
                    </a:lnTo>
                    <a:lnTo>
                      <a:pt x="58" y="24"/>
                    </a:lnTo>
                    <a:lnTo>
                      <a:pt x="54" y="27"/>
                    </a:lnTo>
                    <a:lnTo>
                      <a:pt x="65" y="35"/>
                    </a:lnTo>
                    <a:lnTo>
                      <a:pt x="89" y="34"/>
                    </a:lnTo>
                    <a:lnTo>
                      <a:pt x="121" y="63"/>
                    </a:lnTo>
                    <a:lnTo>
                      <a:pt x="89" y="35"/>
                    </a:lnTo>
                    <a:lnTo>
                      <a:pt x="65" y="38"/>
                    </a:lnTo>
                    <a:lnTo>
                      <a:pt x="58" y="38"/>
                    </a:lnTo>
                    <a:lnTo>
                      <a:pt x="71" y="48"/>
                    </a:lnTo>
                    <a:lnTo>
                      <a:pt x="63" y="48"/>
                    </a:lnTo>
                    <a:lnTo>
                      <a:pt x="77" y="59"/>
                    </a:lnTo>
                    <a:lnTo>
                      <a:pt x="103" y="74"/>
                    </a:lnTo>
                    <a:lnTo>
                      <a:pt x="133" y="100"/>
                    </a:lnTo>
                    <a:lnTo>
                      <a:pt x="103" y="76"/>
                    </a:lnTo>
                    <a:lnTo>
                      <a:pt x="76" y="62"/>
                    </a:lnTo>
                    <a:lnTo>
                      <a:pt x="68" y="62"/>
                    </a:lnTo>
                    <a:lnTo>
                      <a:pt x="81" y="70"/>
                    </a:lnTo>
                    <a:lnTo>
                      <a:pt x="72" y="73"/>
                    </a:lnTo>
                    <a:lnTo>
                      <a:pt x="82" y="84"/>
                    </a:lnTo>
                    <a:lnTo>
                      <a:pt x="146" y="172"/>
                    </a:lnTo>
                    <a:lnTo>
                      <a:pt x="82" y="85"/>
                    </a:lnTo>
                    <a:lnTo>
                      <a:pt x="73" y="85"/>
                    </a:lnTo>
                    <a:lnTo>
                      <a:pt x="83" y="99"/>
                    </a:lnTo>
                    <a:lnTo>
                      <a:pt x="76" y="98"/>
                    </a:lnTo>
                    <a:lnTo>
                      <a:pt x="85" y="115"/>
                    </a:lnTo>
                    <a:lnTo>
                      <a:pt x="112" y="145"/>
                    </a:lnTo>
                    <a:lnTo>
                      <a:pt x="138" y="189"/>
                    </a:lnTo>
                    <a:lnTo>
                      <a:pt x="112" y="146"/>
                    </a:lnTo>
                    <a:lnTo>
                      <a:pt x="85" y="116"/>
                    </a:lnTo>
                    <a:lnTo>
                      <a:pt x="76" y="112"/>
                    </a:lnTo>
                    <a:lnTo>
                      <a:pt x="82" y="123"/>
                    </a:lnTo>
                    <a:lnTo>
                      <a:pt x="77" y="121"/>
                    </a:lnTo>
                    <a:lnTo>
                      <a:pt x="85" y="138"/>
                    </a:lnTo>
                    <a:lnTo>
                      <a:pt x="107" y="170"/>
                    </a:lnTo>
                    <a:lnTo>
                      <a:pt x="149" y="211"/>
                    </a:lnTo>
                    <a:lnTo>
                      <a:pt x="107" y="170"/>
                    </a:lnTo>
                    <a:lnTo>
                      <a:pt x="85" y="139"/>
                    </a:lnTo>
                    <a:lnTo>
                      <a:pt x="81" y="139"/>
                    </a:lnTo>
                    <a:lnTo>
                      <a:pt x="120" y="233"/>
                    </a:lnTo>
                    <a:lnTo>
                      <a:pt x="79" y="139"/>
                    </a:lnTo>
                    <a:lnTo>
                      <a:pt x="85" y="152"/>
                    </a:lnTo>
                    <a:lnTo>
                      <a:pt x="79" y="147"/>
                    </a:lnTo>
                    <a:lnTo>
                      <a:pt x="87" y="166"/>
                    </a:lnTo>
                    <a:lnTo>
                      <a:pt x="115" y="210"/>
                    </a:lnTo>
                    <a:lnTo>
                      <a:pt x="87" y="170"/>
                    </a:lnTo>
                    <a:lnTo>
                      <a:pt x="81" y="166"/>
                    </a:lnTo>
                    <a:lnTo>
                      <a:pt x="87" y="179"/>
                    </a:lnTo>
                    <a:lnTo>
                      <a:pt x="120" y="264"/>
                    </a:lnTo>
                    <a:lnTo>
                      <a:pt x="94" y="198"/>
                    </a:lnTo>
                    <a:lnTo>
                      <a:pt x="85" y="179"/>
                    </a:lnTo>
                    <a:lnTo>
                      <a:pt x="81" y="177"/>
                    </a:lnTo>
                    <a:lnTo>
                      <a:pt x="86" y="190"/>
                    </a:lnTo>
                    <a:lnTo>
                      <a:pt x="81" y="188"/>
                    </a:lnTo>
                    <a:lnTo>
                      <a:pt x="89" y="205"/>
                    </a:lnTo>
                    <a:lnTo>
                      <a:pt x="93" y="220"/>
                    </a:lnTo>
                    <a:lnTo>
                      <a:pt x="135" y="269"/>
                    </a:lnTo>
                    <a:lnTo>
                      <a:pt x="92" y="220"/>
                    </a:lnTo>
                    <a:lnTo>
                      <a:pt x="87" y="210"/>
                    </a:lnTo>
                    <a:lnTo>
                      <a:pt x="82" y="207"/>
                    </a:lnTo>
                    <a:lnTo>
                      <a:pt x="92" y="235"/>
                    </a:lnTo>
                    <a:lnTo>
                      <a:pt x="81" y="207"/>
                    </a:lnTo>
                    <a:lnTo>
                      <a:pt x="87" y="220"/>
                    </a:lnTo>
                    <a:lnTo>
                      <a:pt x="81" y="218"/>
                    </a:lnTo>
                    <a:lnTo>
                      <a:pt x="85" y="229"/>
                    </a:lnTo>
                    <a:lnTo>
                      <a:pt x="99" y="269"/>
                    </a:lnTo>
                    <a:lnTo>
                      <a:pt x="113" y="294"/>
                    </a:lnTo>
                    <a:lnTo>
                      <a:pt x="99" y="269"/>
                    </a:lnTo>
                    <a:lnTo>
                      <a:pt x="85" y="231"/>
                    </a:lnTo>
                    <a:lnTo>
                      <a:pt x="79" y="229"/>
                    </a:lnTo>
                    <a:lnTo>
                      <a:pt x="81" y="238"/>
                    </a:lnTo>
                    <a:lnTo>
                      <a:pt x="92" y="264"/>
                    </a:lnTo>
                    <a:lnTo>
                      <a:pt x="81" y="241"/>
                    </a:lnTo>
                    <a:lnTo>
                      <a:pt x="77" y="233"/>
                    </a:lnTo>
                    <a:lnTo>
                      <a:pt x="82" y="254"/>
                    </a:lnTo>
                    <a:lnTo>
                      <a:pt x="76" y="250"/>
                    </a:lnTo>
                    <a:lnTo>
                      <a:pt x="78" y="267"/>
                    </a:lnTo>
                    <a:lnTo>
                      <a:pt x="74" y="259"/>
                    </a:lnTo>
                    <a:lnTo>
                      <a:pt x="71" y="266"/>
                    </a:lnTo>
                    <a:lnTo>
                      <a:pt x="72" y="283"/>
                    </a:lnTo>
                    <a:lnTo>
                      <a:pt x="99" y="368"/>
                    </a:lnTo>
                    <a:lnTo>
                      <a:pt x="70" y="283"/>
                    </a:lnTo>
                    <a:lnTo>
                      <a:pt x="70" y="264"/>
                    </a:lnTo>
                    <a:lnTo>
                      <a:pt x="70" y="253"/>
                    </a:lnTo>
                    <a:lnTo>
                      <a:pt x="65" y="259"/>
                    </a:lnTo>
                    <a:lnTo>
                      <a:pt x="17" y="315"/>
                    </a:lnTo>
                    <a:lnTo>
                      <a:pt x="66" y="254"/>
                    </a:lnTo>
                    <a:lnTo>
                      <a:pt x="70" y="238"/>
                    </a:lnTo>
                    <a:lnTo>
                      <a:pt x="65" y="241"/>
                    </a:lnTo>
                    <a:lnTo>
                      <a:pt x="72" y="223"/>
                    </a:lnTo>
                    <a:lnTo>
                      <a:pt x="66" y="230"/>
                    </a:lnTo>
                    <a:lnTo>
                      <a:pt x="55" y="257"/>
                    </a:lnTo>
                    <a:lnTo>
                      <a:pt x="65" y="228"/>
                    </a:lnTo>
                    <a:lnTo>
                      <a:pt x="70" y="216"/>
                    </a:lnTo>
                    <a:lnTo>
                      <a:pt x="69" y="216"/>
                    </a:lnTo>
                    <a:lnTo>
                      <a:pt x="63" y="223"/>
                    </a:lnTo>
                    <a:lnTo>
                      <a:pt x="51" y="237"/>
                    </a:lnTo>
                    <a:lnTo>
                      <a:pt x="10" y="248"/>
                    </a:lnTo>
                    <a:lnTo>
                      <a:pt x="52" y="235"/>
                    </a:lnTo>
                    <a:lnTo>
                      <a:pt x="65" y="218"/>
                    </a:lnTo>
                    <a:lnTo>
                      <a:pt x="69" y="204"/>
                    </a:lnTo>
                    <a:lnTo>
                      <a:pt x="63" y="204"/>
                    </a:lnTo>
                    <a:lnTo>
                      <a:pt x="69" y="190"/>
                    </a:lnTo>
                    <a:lnTo>
                      <a:pt x="61" y="193"/>
                    </a:lnTo>
                    <a:lnTo>
                      <a:pt x="33" y="220"/>
                    </a:lnTo>
                    <a:lnTo>
                      <a:pt x="61" y="193"/>
                    </a:lnTo>
                    <a:lnTo>
                      <a:pt x="67" y="177"/>
                    </a:lnTo>
                    <a:lnTo>
                      <a:pt x="60" y="181"/>
                    </a:lnTo>
                    <a:lnTo>
                      <a:pt x="65" y="168"/>
                    </a:lnTo>
                    <a:lnTo>
                      <a:pt x="58" y="177"/>
                    </a:lnTo>
                    <a:lnTo>
                      <a:pt x="63" y="158"/>
                    </a:lnTo>
                    <a:lnTo>
                      <a:pt x="57" y="167"/>
                    </a:lnTo>
                    <a:lnTo>
                      <a:pt x="32" y="208"/>
                    </a:lnTo>
                    <a:lnTo>
                      <a:pt x="58" y="167"/>
                    </a:lnTo>
                    <a:lnTo>
                      <a:pt x="65" y="143"/>
                    </a:lnTo>
                    <a:lnTo>
                      <a:pt x="57" y="148"/>
                    </a:lnTo>
                    <a:lnTo>
                      <a:pt x="15" y="171"/>
                    </a:lnTo>
                    <a:lnTo>
                      <a:pt x="57" y="147"/>
                    </a:lnTo>
                    <a:lnTo>
                      <a:pt x="62" y="126"/>
                    </a:lnTo>
                    <a:lnTo>
                      <a:pt x="57" y="130"/>
                    </a:lnTo>
                    <a:lnTo>
                      <a:pt x="61" y="117"/>
                    </a:lnTo>
                    <a:lnTo>
                      <a:pt x="55" y="122"/>
                    </a:lnTo>
                    <a:lnTo>
                      <a:pt x="36" y="179"/>
                    </a:lnTo>
                    <a:lnTo>
                      <a:pt x="57" y="117"/>
                    </a:lnTo>
                    <a:lnTo>
                      <a:pt x="57" y="101"/>
                    </a:lnTo>
                    <a:lnTo>
                      <a:pt x="50" y="109"/>
                    </a:lnTo>
                    <a:lnTo>
                      <a:pt x="38" y="141"/>
                    </a:lnTo>
                    <a:lnTo>
                      <a:pt x="53" y="99"/>
                    </a:lnTo>
                    <a:lnTo>
                      <a:pt x="55" y="85"/>
                    </a:lnTo>
                    <a:lnTo>
                      <a:pt x="50" y="92"/>
                    </a:lnTo>
                    <a:lnTo>
                      <a:pt x="35" y="117"/>
                    </a:lnTo>
                    <a:lnTo>
                      <a:pt x="0" y="133"/>
                    </a:lnTo>
                    <a:lnTo>
                      <a:pt x="36" y="116"/>
                    </a:lnTo>
                    <a:lnTo>
                      <a:pt x="49" y="87"/>
                    </a:lnTo>
                    <a:lnTo>
                      <a:pt x="51" y="70"/>
                    </a:lnTo>
                    <a:lnTo>
                      <a:pt x="45" y="79"/>
                    </a:lnTo>
                    <a:lnTo>
                      <a:pt x="48" y="62"/>
                    </a:lnTo>
                    <a:lnTo>
                      <a:pt x="25" y="106"/>
                    </a:lnTo>
                    <a:lnTo>
                      <a:pt x="47" y="59"/>
                    </a:lnTo>
                    <a:lnTo>
                      <a:pt x="49" y="46"/>
                    </a:lnTo>
                    <a:lnTo>
                      <a:pt x="42" y="57"/>
                    </a:lnTo>
                    <a:lnTo>
                      <a:pt x="43" y="36"/>
                    </a:lnTo>
                    <a:lnTo>
                      <a:pt x="34" y="46"/>
                    </a:lnTo>
                    <a:lnTo>
                      <a:pt x="2" y="81"/>
                    </a:lnTo>
                    <a:lnTo>
                      <a:pt x="34" y="44"/>
                    </a:lnTo>
                    <a:lnTo>
                      <a:pt x="38" y="24"/>
                    </a:lnTo>
                    <a:lnTo>
                      <a:pt x="33" y="30"/>
                    </a:lnTo>
                    <a:lnTo>
                      <a:pt x="36" y="15"/>
                    </a:lnTo>
                    <a:lnTo>
                      <a:pt x="31" y="19"/>
                    </a:lnTo>
                    <a:lnTo>
                      <a:pt x="30" y="8"/>
                    </a:lnTo>
                    <a:lnTo>
                      <a:pt x="31" y="3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58" name="Freeform 34"/>
            <p:cNvSpPr>
              <a:spLocks/>
            </p:cNvSpPr>
            <p:nvPr/>
          </p:nvSpPr>
          <p:spPr bwMode="ltGray">
            <a:xfrm>
              <a:off x="407" y="3928"/>
              <a:ext cx="17" cy="225"/>
            </a:xfrm>
            <a:custGeom>
              <a:avLst/>
              <a:gdLst>
                <a:gd name="T0" fmla="*/ 2 w 17"/>
                <a:gd name="T1" fmla="*/ 0 h 225"/>
                <a:gd name="T2" fmla="*/ 6 w 17"/>
                <a:gd name="T3" fmla="*/ 16 h 225"/>
                <a:gd name="T4" fmla="*/ 9 w 17"/>
                <a:gd name="T5" fmla="*/ 43 h 225"/>
                <a:gd name="T6" fmla="*/ 13 w 17"/>
                <a:gd name="T7" fmla="*/ 81 h 225"/>
                <a:gd name="T8" fmla="*/ 16 w 17"/>
                <a:gd name="T9" fmla="*/ 128 h 225"/>
                <a:gd name="T10" fmla="*/ 16 w 17"/>
                <a:gd name="T11" fmla="*/ 179 h 225"/>
                <a:gd name="T12" fmla="*/ 14 w 17"/>
                <a:gd name="T13" fmla="*/ 224 h 225"/>
                <a:gd name="T14" fmla="*/ 13 w 17"/>
                <a:gd name="T15" fmla="*/ 224 h 225"/>
                <a:gd name="T16" fmla="*/ 14 w 17"/>
                <a:gd name="T17" fmla="*/ 179 h 225"/>
                <a:gd name="T18" fmla="*/ 14 w 17"/>
                <a:gd name="T19" fmla="*/ 142 h 225"/>
                <a:gd name="T20" fmla="*/ 10 w 17"/>
                <a:gd name="T21" fmla="*/ 101 h 225"/>
                <a:gd name="T22" fmla="*/ 6 w 17"/>
                <a:gd name="T23" fmla="*/ 61 h 225"/>
                <a:gd name="T24" fmla="*/ 0 w 17"/>
                <a:gd name="T25" fmla="*/ 10 h 225"/>
                <a:gd name="T26" fmla="*/ 2 w 17"/>
                <a:gd name="T27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" h="225">
                  <a:moveTo>
                    <a:pt x="2" y="0"/>
                  </a:moveTo>
                  <a:lnTo>
                    <a:pt x="6" y="16"/>
                  </a:lnTo>
                  <a:lnTo>
                    <a:pt x="9" y="43"/>
                  </a:lnTo>
                  <a:lnTo>
                    <a:pt x="13" y="81"/>
                  </a:lnTo>
                  <a:lnTo>
                    <a:pt x="16" y="128"/>
                  </a:lnTo>
                  <a:lnTo>
                    <a:pt x="16" y="179"/>
                  </a:lnTo>
                  <a:lnTo>
                    <a:pt x="14" y="224"/>
                  </a:lnTo>
                  <a:lnTo>
                    <a:pt x="13" y="224"/>
                  </a:lnTo>
                  <a:lnTo>
                    <a:pt x="14" y="179"/>
                  </a:lnTo>
                  <a:lnTo>
                    <a:pt x="14" y="142"/>
                  </a:lnTo>
                  <a:lnTo>
                    <a:pt x="10" y="101"/>
                  </a:lnTo>
                  <a:lnTo>
                    <a:pt x="6" y="61"/>
                  </a:lnTo>
                  <a:lnTo>
                    <a:pt x="0" y="10"/>
                  </a:lnTo>
                  <a:lnTo>
                    <a:pt x="2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" name="Freeform 35"/>
            <p:cNvSpPr>
              <a:spLocks/>
            </p:cNvSpPr>
            <p:nvPr/>
          </p:nvSpPr>
          <p:spPr bwMode="ltGray">
            <a:xfrm>
              <a:off x="372" y="3608"/>
              <a:ext cx="70" cy="404"/>
            </a:xfrm>
            <a:custGeom>
              <a:avLst/>
              <a:gdLst>
                <a:gd name="T0" fmla="*/ 22 w 70"/>
                <a:gd name="T1" fmla="*/ 5 h 404"/>
                <a:gd name="T2" fmla="*/ 23 w 70"/>
                <a:gd name="T3" fmla="*/ 16 h 404"/>
                <a:gd name="T4" fmla="*/ 39 w 70"/>
                <a:gd name="T5" fmla="*/ 15 h 404"/>
                <a:gd name="T6" fmla="*/ 33 w 70"/>
                <a:gd name="T7" fmla="*/ 20 h 404"/>
                <a:gd name="T8" fmla="*/ 26 w 70"/>
                <a:gd name="T9" fmla="*/ 27 h 404"/>
                <a:gd name="T10" fmla="*/ 41 w 70"/>
                <a:gd name="T11" fmla="*/ 37 h 404"/>
                <a:gd name="T12" fmla="*/ 30 w 70"/>
                <a:gd name="T13" fmla="*/ 40 h 404"/>
                <a:gd name="T14" fmla="*/ 29 w 70"/>
                <a:gd name="T15" fmla="*/ 52 h 404"/>
                <a:gd name="T16" fmla="*/ 61 w 70"/>
                <a:gd name="T17" fmla="*/ 109 h 404"/>
                <a:gd name="T18" fmla="*/ 31 w 70"/>
                <a:gd name="T19" fmla="*/ 68 h 404"/>
                <a:gd name="T20" fmla="*/ 38 w 70"/>
                <a:gd name="T21" fmla="*/ 92 h 404"/>
                <a:gd name="T22" fmla="*/ 34 w 70"/>
                <a:gd name="T23" fmla="*/ 94 h 404"/>
                <a:gd name="T24" fmla="*/ 39 w 70"/>
                <a:gd name="T25" fmla="*/ 126 h 404"/>
                <a:gd name="T26" fmla="*/ 51 w 70"/>
                <a:gd name="T27" fmla="*/ 160 h 404"/>
                <a:gd name="T28" fmla="*/ 38 w 70"/>
                <a:gd name="T29" fmla="*/ 135 h 404"/>
                <a:gd name="T30" fmla="*/ 49 w 70"/>
                <a:gd name="T31" fmla="*/ 186 h 404"/>
                <a:gd name="T32" fmla="*/ 39 w 70"/>
                <a:gd name="T33" fmla="*/ 152 h 404"/>
                <a:gd name="T34" fmla="*/ 37 w 70"/>
                <a:gd name="T35" fmla="*/ 152 h 404"/>
                <a:gd name="T36" fmla="*/ 40 w 70"/>
                <a:gd name="T37" fmla="*/ 182 h 404"/>
                <a:gd name="T38" fmla="*/ 37 w 70"/>
                <a:gd name="T39" fmla="*/ 182 h 404"/>
                <a:gd name="T40" fmla="*/ 44 w 70"/>
                <a:gd name="T41" fmla="*/ 217 h 404"/>
                <a:gd name="T42" fmla="*/ 39 w 70"/>
                <a:gd name="T43" fmla="*/ 208 h 404"/>
                <a:gd name="T44" fmla="*/ 43 w 70"/>
                <a:gd name="T45" fmla="*/ 240 h 404"/>
                <a:gd name="T46" fmla="*/ 40 w 70"/>
                <a:gd name="T47" fmla="*/ 230 h 404"/>
                <a:gd name="T48" fmla="*/ 37 w 70"/>
                <a:gd name="T49" fmla="*/ 227 h 404"/>
                <a:gd name="T50" fmla="*/ 39 w 70"/>
                <a:gd name="T51" fmla="*/ 251 h 404"/>
                <a:gd name="T52" fmla="*/ 46 w 70"/>
                <a:gd name="T53" fmla="*/ 295 h 404"/>
                <a:gd name="T54" fmla="*/ 37 w 70"/>
                <a:gd name="T55" fmla="*/ 261 h 404"/>
                <a:gd name="T56" fmla="*/ 35 w 70"/>
                <a:gd name="T57" fmla="*/ 255 h 404"/>
                <a:gd name="T58" fmla="*/ 36 w 70"/>
                <a:gd name="T59" fmla="*/ 292 h 404"/>
                <a:gd name="T60" fmla="*/ 33 w 70"/>
                <a:gd name="T61" fmla="*/ 310 h 404"/>
                <a:gd name="T62" fmla="*/ 32 w 70"/>
                <a:gd name="T63" fmla="*/ 290 h 404"/>
                <a:gd name="T64" fmla="*/ 7 w 70"/>
                <a:gd name="T65" fmla="*/ 345 h 404"/>
                <a:gd name="T66" fmla="*/ 30 w 70"/>
                <a:gd name="T67" fmla="*/ 264 h 404"/>
                <a:gd name="T68" fmla="*/ 26 w 70"/>
                <a:gd name="T69" fmla="*/ 282 h 404"/>
                <a:gd name="T70" fmla="*/ 31 w 70"/>
                <a:gd name="T71" fmla="*/ 236 h 404"/>
                <a:gd name="T72" fmla="*/ 5 w 70"/>
                <a:gd name="T73" fmla="*/ 272 h 404"/>
                <a:gd name="T74" fmla="*/ 31 w 70"/>
                <a:gd name="T75" fmla="*/ 223 h 404"/>
                <a:gd name="T76" fmla="*/ 28 w 70"/>
                <a:gd name="T77" fmla="*/ 212 h 404"/>
                <a:gd name="T78" fmla="*/ 31 w 70"/>
                <a:gd name="T79" fmla="*/ 193 h 404"/>
                <a:gd name="T80" fmla="*/ 26 w 70"/>
                <a:gd name="T81" fmla="*/ 193 h 404"/>
                <a:gd name="T82" fmla="*/ 15 w 70"/>
                <a:gd name="T83" fmla="*/ 228 h 404"/>
                <a:gd name="T84" fmla="*/ 26 w 70"/>
                <a:gd name="T85" fmla="*/ 162 h 404"/>
                <a:gd name="T86" fmla="*/ 29 w 70"/>
                <a:gd name="T87" fmla="*/ 138 h 404"/>
                <a:gd name="T88" fmla="*/ 26 w 70"/>
                <a:gd name="T89" fmla="*/ 133 h 404"/>
                <a:gd name="T90" fmla="*/ 26 w 70"/>
                <a:gd name="T91" fmla="*/ 111 h 404"/>
                <a:gd name="T92" fmla="*/ 24 w 70"/>
                <a:gd name="T93" fmla="*/ 108 h 404"/>
                <a:gd name="T94" fmla="*/ 16 w 70"/>
                <a:gd name="T95" fmla="*/ 129 h 404"/>
                <a:gd name="T96" fmla="*/ 23 w 70"/>
                <a:gd name="T97" fmla="*/ 96 h 404"/>
                <a:gd name="T98" fmla="*/ 22 w 70"/>
                <a:gd name="T99" fmla="*/ 68 h 404"/>
                <a:gd name="T100" fmla="*/ 23 w 70"/>
                <a:gd name="T101" fmla="*/ 51 h 404"/>
                <a:gd name="T102" fmla="*/ 15 w 70"/>
                <a:gd name="T103" fmla="*/ 50 h 404"/>
                <a:gd name="T104" fmla="*/ 18 w 70"/>
                <a:gd name="T105" fmla="*/ 27 h 404"/>
                <a:gd name="T106" fmla="*/ 14 w 70"/>
                <a:gd name="T107" fmla="*/ 21 h 404"/>
                <a:gd name="T108" fmla="*/ 15 w 70"/>
                <a:gd name="T109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0" h="404">
                  <a:moveTo>
                    <a:pt x="15" y="0"/>
                  </a:moveTo>
                  <a:lnTo>
                    <a:pt x="18" y="1"/>
                  </a:lnTo>
                  <a:lnTo>
                    <a:pt x="22" y="5"/>
                  </a:lnTo>
                  <a:lnTo>
                    <a:pt x="19" y="6"/>
                  </a:lnTo>
                  <a:lnTo>
                    <a:pt x="21" y="11"/>
                  </a:lnTo>
                  <a:lnTo>
                    <a:pt x="23" y="16"/>
                  </a:lnTo>
                  <a:lnTo>
                    <a:pt x="28" y="19"/>
                  </a:lnTo>
                  <a:lnTo>
                    <a:pt x="33" y="18"/>
                  </a:lnTo>
                  <a:lnTo>
                    <a:pt x="39" y="15"/>
                  </a:lnTo>
                  <a:lnTo>
                    <a:pt x="55" y="18"/>
                  </a:lnTo>
                  <a:lnTo>
                    <a:pt x="39" y="16"/>
                  </a:lnTo>
                  <a:lnTo>
                    <a:pt x="33" y="20"/>
                  </a:lnTo>
                  <a:lnTo>
                    <a:pt x="28" y="19"/>
                  </a:lnTo>
                  <a:lnTo>
                    <a:pt x="23" y="23"/>
                  </a:lnTo>
                  <a:lnTo>
                    <a:pt x="26" y="27"/>
                  </a:lnTo>
                  <a:lnTo>
                    <a:pt x="25" y="29"/>
                  </a:lnTo>
                  <a:lnTo>
                    <a:pt x="30" y="38"/>
                  </a:lnTo>
                  <a:lnTo>
                    <a:pt x="41" y="37"/>
                  </a:lnTo>
                  <a:lnTo>
                    <a:pt x="55" y="69"/>
                  </a:lnTo>
                  <a:lnTo>
                    <a:pt x="41" y="38"/>
                  </a:lnTo>
                  <a:lnTo>
                    <a:pt x="30" y="40"/>
                  </a:lnTo>
                  <a:lnTo>
                    <a:pt x="26" y="42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35" y="65"/>
                  </a:lnTo>
                  <a:lnTo>
                    <a:pt x="47" y="81"/>
                  </a:lnTo>
                  <a:lnTo>
                    <a:pt x="61" y="109"/>
                  </a:lnTo>
                  <a:lnTo>
                    <a:pt x="47" y="84"/>
                  </a:lnTo>
                  <a:lnTo>
                    <a:pt x="35" y="68"/>
                  </a:lnTo>
                  <a:lnTo>
                    <a:pt x="31" y="68"/>
                  </a:lnTo>
                  <a:lnTo>
                    <a:pt x="37" y="77"/>
                  </a:lnTo>
                  <a:lnTo>
                    <a:pt x="33" y="80"/>
                  </a:lnTo>
                  <a:lnTo>
                    <a:pt x="38" y="92"/>
                  </a:lnTo>
                  <a:lnTo>
                    <a:pt x="67" y="189"/>
                  </a:lnTo>
                  <a:lnTo>
                    <a:pt x="38" y="94"/>
                  </a:lnTo>
                  <a:lnTo>
                    <a:pt x="34" y="94"/>
                  </a:lnTo>
                  <a:lnTo>
                    <a:pt x="38" y="108"/>
                  </a:lnTo>
                  <a:lnTo>
                    <a:pt x="35" y="107"/>
                  </a:lnTo>
                  <a:lnTo>
                    <a:pt x="39" y="126"/>
                  </a:lnTo>
                  <a:lnTo>
                    <a:pt x="51" y="159"/>
                  </a:lnTo>
                  <a:lnTo>
                    <a:pt x="64" y="207"/>
                  </a:lnTo>
                  <a:lnTo>
                    <a:pt x="51" y="160"/>
                  </a:lnTo>
                  <a:lnTo>
                    <a:pt x="39" y="127"/>
                  </a:lnTo>
                  <a:lnTo>
                    <a:pt x="35" y="122"/>
                  </a:lnTo>
                  <a:lnTo>
                    <a:pt x="38" y="135"/>
                  </a:lnTo>
                  <a:lnTo>
                    <a:pt x="35" y="133"/>
                  </a:lnTo>
                  <a:lnTo>
                    <a:pt x="39" y="151"/>
                  </a:lnTo>
                  <a:lnTo>
                    <a:pt x="49" y="186"/>
                  </a:lnTo>
                  <a:lnTo>
                    <a:pt x="69" y="231"/>
                  </a:lnTo>
                  <a:lnTo>
                    <a:pt x="50" y="187"/>
                  </a:lnTo>
                  <a:lnTo>
                    <a:pt x="39" y="152"/>
                  </a:lnTo>
                  <a:lnTo>
                    <a:pt x="37" y="152"/>
                  </a:lnTo>
                  <a:lnTo>
                    <a:pt x="55" y="255"/>
                  </a:lnTo>
                  <a:lnTo>
                    <a:pt x="37" y="152"/>
                  </a:lnTo>
                  <a:lnTo>
                    <a:pt x="39" y="166"/>
                  </a:lnTo>
                  <a:lnTo>
                    <a:pt x="37" y="161"/>
                  </a:lnTo>
                  <a:lnTo>
                    <a:pt x="40" y="182"/>
                  </a:lnTo>
                  <a:lnTo>
                    <a:pt x="53" y="230"/>
                  </a:lnTo>
                  <a:lnTo>
                    <a:pt x="40" y="186"/>
                  </a:lnTo>
                  <a:lnTo>
                    <a:pt x="37" y="182"/>
                  </a:lnTo>
                  <a:lnTo>
                    <a:pt x="40" y="196"/>
                  </a:lnTo>
                  <a:lnTo>
                    <a:pt x="55" y="290"/>
                  </a:lnTo>
                  <a:lnTo>
                    <a:pt x="44" y="217"/>
                  </a:lnTo>
                  <a:lnTo>
                    <a:pt x="39" y="196"/>
                  </a:lnTo>
                  <a:lnTo>
                    <a:pt x="37" y="193"/>
                  </a:lnTo>
                  <a:lnTo>
                    <a:pt x="39" y="208"/>
                  </a:lnTo>
                  <a:lnTo>
                    <a:pt x="37" y="206"/>
                  </a:lnTo>
                  <a:lnTo>
                    <a:pt x="41" y="225"/>
                  </a:lnTo>
                  <a:lnTo>
                    <a:pt x="43" y="240"/>
                  </a:lnTo>
                  <a:lnTo>
                    <a:pt x="62" y="294"/>
                  </a:lnTo>
                  <a:lnTo>
                    <a:pt x="42" y="242"/>
                  </a:lnTo>
                  <a:lnTo>
                    <a:pt x="40" y="230"/>
                  </a:lnTo>
                  <a:lnTo>
                    <a:pt x="38" y="227"/>
                  </a:lnTo>
                  <a:lnTo>
                    <a:pt x="42" y="258"/>
                  </a:lnTo>
                  <a:lnTo>
                    <a:pt x="37" y="227"/>
                  </a:lnTo>
                  <a:lnTo>
                    <a:pt x="40" y="242"/>
                  </a:lnTo>
                  <a:lnTo>
                    <a:pt x="37" y="238"/>
                  </a:lnTo>
                  <a:lnTo>
                    <a:pt x="39" y="251"/>
                  </a:lnTo>
                  <a:lnTo>
                    <a:pt x="46" y="295"/>
                  </a:lnTo>
                  <a:lnTo>
                    <a:pt x="52" y="322"/>
                  </a:lnTo>
                  <a:lnTo>
                    <a:pt x="46" y="295"/>
                  </a:lnTo>
                  <a:lnTo>
                    <a:pt x="39" y="253"/>
                  </a:lnTo>
                  <a:lnTo>
                    <a:pt x="37" y="251"/>
                  </a:lnTo>
                  <a:lnTo>
                    <a:pt x="37" y="261"/>
                  </a:lnTo>
                  <a:lnTo>
                    <a:pt x="42" y="290"/>
                  </a:lnTo>
                  <a:lnTo>
                    <a:pt x="37" y="264"/>
                  </a:lnTo>
                  <a:lnTo>
                    <a:pt x="35" y="255"/>
                  </a:lnTo>
                  <a:lnTo>
                    <a:pt x="38" y="278"/>
                  </a:lnTo>
                  <a:lnTo>
                    <a:pt x="35" y="274"/>
                  </a:lnTo>
                  <a:lnTo>
                    <a:pt x="36" y="292"/>
                  </a:lnTo>
                  <a:lnTo>
                    <a:pt x="34" y="284"/>
                  </a:lnTo>
                  <a:lnTo>
                    <a:pt x="33" y="291"/>
                  </a:lnTo>
                  <a:lnTo>
                    <a:pt x="33" y="310"/>
                  </a:lnTo>
                  <a:lnTo>
                    <a:pt x="45" y="403"/>
                  </a:lnTo>
                  <a:lnTo>
                    <a:pt x="32" y="310"/>
                  </a:lnTo>
                  <a:lnTo>
                    <a:pt x="32" y="290"/>
                  </a:lnTo>
                  <a:lnTo>
                    <a:pt x="32" y="277"/>
                  </a:lnTo>
                  <a:lnTo>
                    <a:pt x="29" y="284"/>
                  </a:lnTo>
                  <a:lnTo>
                    <a:pt x="7" y="345"/>
                  </a:lnTo>
                  <a:lnTo>
                    <a:pt x="30" y="278"/>
                  </a:lnTo>
                  <a:lnTo>
                    <a:pt x="32" y="261"/>
                  </a:lnTo>
                  <a:lnTo>
                    <a:pt x="30" y="264"/>
                  </a:lnTo>
                  <a:lnTo>
                    <a:pt x="33" y="244"/>
                  </a:lnTo>
                  <a:lnTo>
                    <a:pt x="30" y="252"/>
                  </a:lnTo>
                  <a:lnTo>
                    <a:pt x="26" y="282"/>
                  </a:lnTo>
                  <a:lnTo>
                    <a:pt x="30" y="250"/>
                  </a:lnTo>
                  <a:lnTo>
                    <a:pt x="32" y="236"/>
                  </a:lnTo>
                  <a:lnTo>
                    <a:pt x="31" y="236"/>
                  </a:lnTo>
                  <a:lnTo>
                    <a:pt x="29" y="244"/>
                  </a:lnTo>
                  <a:lnTo>
                    <a:pt x="23" y="260"/>
                  </a:lnTo>
                  <a:lnTo>
                    <a:pt x="5" y="272"/>
                  </a:lnTo>
                  <a:lnTo>
                    <a:pt x="23" y="258"/>
                  </a:lnTo>
                  <a:lnTo>
                    <a:pt x="30" y="238"/>
                  </a:lnTo>
                  <a:lnTo>
                    <a:pt x="31" y="223"/>
                  </a:lnTo>
                  <a:lnTo>
                    <a:pt x="29" y="223"/>
                  </a:lnTo>
                  <a:lnTo>
                    <a:pt x="31" y="208"/>
                  </a:lnTo>
                  <a:lnTo>
                    <a:pt x="28" y="212"/>
                  </a:lnTo>
                  <a:lnTo>
                    <a:pt x="15" y="240"/>
                  </a:lnTo>
                  <a:lnTo>
                    <a:pt x="28" y="211"/>
                  </a:lnTo>
                  <a:lnTo>
                    <a:pt x="31" y="193"/>
                  </a:lnTo>
                  <a:lnTo>
                    <a:pt x="28" y="198"/>
                  </a:lnTo>
                  <a:lnTo>
                    <a:pt x="30" y="184"/>
                  </a:lnTo>
                  <a:lnTo>
                    <a:pt x="26" y="193"/>
                  </a:lnTo>
                  <a:lnTo>
                    <a:pt x="29" y="172"/>
                  </a:lnTo>
                  <a:lnTo>
                    <a:pt x="26" y="183"/>
                  </a:lnTo>
                  <a:lnTo>
                    <a:pt x="15" y="228"/>
                  </a:lnTo>
                  <a:lnTo>
                    <a:pt x="26" y="183"/>
                  </a:lnTo>
                  <a:lnTo>
                    <a:pt x="29" y="157"/>
                  </a:lnTo>
                  <a:lnTo>
                    <a:pt x="26" y="162"/>
                  </a:lnTo>
                  <a:lnTo>
                    <a:pt x="7" y="187"/>
                  </a:lnTo>
                  <a:lnTo>
                    <a:pt x="26" y="161"/>
                  </a:lnTo>
                  <a:lnTo>
                    <a:pt x="29" y="138"/>
                  </a:lnTo>
                  <a:lnTo>
                    <a:pt x="26" y="142"/>
                  </a:lnTo>
                  <a:lnTo>
                    <a:pt x="28" y="129"/>
                  </a:lnTo>
                  <a:lnTo>
                    <a:pt x="26" y="133"/>
                  </a:lnTo>
                  <a:lnTo>
                    <a:pt x="16" y="197"/>
                  </a:lnTo>
                  <a:lnTo>
                    <a:pt x="26" y="128"/>
                  </a:lnTo>
                  <a:lnTo>
                    <a:pt x="26" y="111"/>
                  </a:lnTo>
                  <a:lnTo>
                    <a:pt x="23" y="119"/>
                  </a:lnTo>
                  <a:lnTo>
                    <a:pt x="18" y="155"/>
                  </a:lnTo>
                  <a:lnTo>
                    <a:pt x="24" y="108"/>
                  </a:lnTo>
                  <a:lnTo>
                    <a:pt x="26" y="94"/>
                  </a:lnTo>
                  <a:lnTo>
                    <a:pt x="23" y="100"/>
                  </a:lnTo>
                  <a:lnTo>
                    <a:pt x="16" y="129"/>
                  </a:lnTo>
                  <a:lnTo>
                    <a:pt x="0" y="145"/>
                  </a:lnTo>
                  <a:lnTo>
                    <a:pt x="16" y="127"/>
                  </a:lnTo>
                  <a:lnTo>
                    <a:pt x="23" y="96"/>
                  </a:lnTo>
                  <a:lnTo>
                    <a:pt x="23" y="76"/>
                  </a:lnTo>
                  <a:lnTo>
                    <a:pt x="21" y="86"/>
                  </a:lnTo>
                  <a:lnTo>
                    <a:pt x="22" y="68"/>
                  </a:lnTo>
                  <a:lnTo>
                    <a:pt x="11" y="115"/>
                  </a:lnTo>
                  <a:lnTo>
                    <a:pt x="21" y="65"/>
                  </a:lnTo>
                  <a:lnTo>
                    <a:pt x="23" y="51"/>
                  </a:lnTo>
                  <a:lnTo>
                    <a:pt x="19" y="62"/>
                  </a:lnTo>
                  <a:lnTo>
                    <a:pt x="20" y="40"/>
                  </a:lnTo>
                  <a:lnTo>
                    <a:pt x="15" y="50"/>
                  </a:lnTo>
                  <a:lnTo>
                    <a:pt x="0" y="88"/>
                  </a:lnTo>
                  <a:lnTo>
                    <a:pt x="15" y="49"/>
                  </a:lnTo>
                  <a:lnTo>
                    <a:pt x="18" y="27"/>
                  </a:lnTo>
                  <a:lnTo>
                    <a:pt x="15" y="33"/>
                  </a:lnTo>
                  <a:lnTo>
                    <a:pt x="16" y="16"/>
                  </a:lnTo>
                  <a:lnTo>
                    <a:pt x="14" y="21"/>
                  </a:lnTo>
                  <a:lnTo>
                    <a:pt x="13" y="8"/>
                  </a:lnTo>
                  <a:lnTo>
                    <a:pt x="14" y="3"/>
                  </a:lnTo>
                  <a:lnTo>
                    <a:pt x="1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0" name="Group 38"/>
            <p:cNvGrpSpPr>
              <a:grpSpLocks/>
            </p:cNvGrpSpPr>
            <p:nvPr/>
          </p:nvGrpSpPr>
          <p:grpSpPr bwMode="auto">
            <a:xfrm>
              <a:off x="139" y="3607"/>
              <a:ext cx="217" cy="566"/>
              <a:chOff x="139" y="3607"/>
              <a:chExt cx="217" cy="566"/>
            </a:xfrm>
          </p:grpSpPr>
          <p:sp>
            <p:nvSpPr>
              <p:cNvPr id="90" name="Freeform 36"/>
              <p:cNvSpPr>
                <a:spLocks/>
              </p:cNvSpPr>
              <p:nvPr/>
            </p:nvSpPr>
            <p:spPr bwMode="ltGray">
              <a:xfrm>
                <a:off x="308" y="3918"/>
                <a:ext cx="48" cy="255"/>
              </a:xfrm>
              <a:custGeom>
                <a:avLst/>
                <a:gdLst>
                  <a:gd name="T0" fmla="*/ 37 w 48"/>
                  <a:gd name="T1" fmla="*/ 0 h 255"/>
                  <a:gd name="T2" fmla="*/ 34 w 48"/>
                  <a:gd name="T3" fmla="*/ 5 h 255"/>
                  <a:gd name="T4" fmla="*/ 18 w 48"/>
                  <a:gd name="T5" fmla="*/ 50 h 255"/>
                  <a:gd name="T6" fmla="*/ 9 w 48"/>
                  <a:gd name="T7" fmla="*/ 92 h 255"/>
                  <a:gd name="T8" fmla="*/ 0 w 48"/>
                  <a:gd name="T9" fmla="*/ 145 h 255"/>
                  <a:gd name="T10" fmla="*/ 0 w 48"/>
                  <a:gd name="T11" fmla="*/ 203 h 255"/>
                  <a:gd name="T12" fmla="*/ 4 w 48"/>
                  <a:gd name="T13" fmla="*/ 254 h 255"/>
                  <a:gd name="T14" fmla="*/ 9 w 48"/>
                  <a:gd name="T15" fmla="*/ 254 h 255"/>
                  <a:gd name="T16" fmla="*/ 4 w 48"/>
                  <a:gd name="T17" fmla="*/ 203 h 255"/>
                  <a:gd name="T18" fmla="*/ 4 w 48"/>
                  <a:gd name="T19" fmla="*/ 161 h 255"/>
                  <a:gd name="T20" fmla="*/ 14 w 48"/>
                  <a:gd name="T21" fmla="*/ 115 h 255"/>
                  <a:gd name="T22" fmla="*/ 28 w 48"/>
                  <a:gd name="T23" fmla="*/ 69 h 255"/>
                  <a:gd name="T24" fmla="*/ 47 w 48"/>
                  <a:gd name="T25" fmla="*/ 11 h 255"/>
                  <a:gd name="T26" fmla="*/ 37 w 48"/>
                  <a:gd name="T27" fmla="*/ 0 h 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8" h="255">
                    <a:moveTo>
                      <a:pt x="37" y="0"/>
                    </a:moveTo>
                    <a:lnTo>
                      <a:pt x="34" y="5"/>
                    </a:lnTo>
                    <a:lnTo>
                      <a:pt x="18" y="50"/>
                    </a:lnTo>
                    <a:lnTo>
                      <a:pt x="9" y="92"/>
                    </a:lnTo>
                    <a:lnTo>
                      <a:pt x="0" y="145"/>
                    </a:lnTo>
                    <a:lnTo>
                      <a:pt x="0" y="203"/>
                    </a:lnTo>
                    <a:lnTo>
                      <a:pt x="4" y="254"/>
                    </a:lnTo>
                    <a:lnTo>
                      <a:pt x="9" y="254"/>
                    </a:lnTo>
                    <a:lnTo>
                      <a:pt x="4" y="203"/>
                    </a:lnTo>
                    <a:lnTo>
                      <a:pt x="4" y="161"/>
                    </a:lnTo>
                    <a:lnTo>
                      <a:pt x="14" y="115"/>
                    </a:lnTo>
                    <a:lnTo>
                      <a:pt x="28" y="69"/>
                    </a:lnTo>
                    <a:lnTo>
                      <a:pt x="47" y="1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" name="Freeform 37"/>
              <p:cNvSpPr>
                <a:spLocks/>
              </p:cNvSpPr>
              <p:nvPr/>
            </p:nvSpPr>
            <p:spPr bwMode="ltGray">
              <a:xfrm>
                <a:off x="139" y="3607"/>
                <a:ext cx="186" cy="326"/>
              </a:xfrm>
              <a:custGeom>
                <a:avLst/>
                <a:gdLst>
                  <a:gd name="T0" fmla="*/ 84 w 186"/>
                  <a:gd name="T1" fmla="*/ 8 h 326"/>
                  <a:gd name="T2" fmla="*/ 13 w 186"/>
                  <a:gd name="T3" fmla="*/ 14 h 326"/>
                  <a:gd name="T4" fmla="*/ 79 w 186"/>
                  <a:gd name="T5" fmla="*/ 14 h 326"/>
                  <a:gd name="T6" fmla="*/ 68 w 186"/>
                  <a:gd name="T7" fmla="*/ 28 h 326"/>
                  <a:gd name="T8" fmla="*/ 68 w 186"/>
                  <a:gd name="T9" fmla="*/ 34 h 326"/>
                  <a:gd name="T10" fmla="*/ 36 w 186"/>
                  <a:gd name="T11" fmla="*/ 49 h 326"/>
                  <a:gd name="T12" fmla="*/ 60 w 186"/>
                  <a:gd name="T13" fmla="*/ 43 h 326"/>
                  <a:gd name="T14" fmla="*/ 60 w 186"/>
                  <a:gd name="T15" fmla="*/ 51 h 326"/>
                  <a:gd name="T16" fmla="*/ 66 w 186"/>
                  <a:gd name="T17" fmla="*/ 54 h 326"/>
                  <a:gd name="T18" fmla="*/ 8 w 186"/>
                  <a:gd name="T19" fmla="*/ 88 h 326"/>
                  <a:gd name="T20" fmla="*/ 63 w 186"/>
                  <a:gd name="T21" fmla="*/ 71 h 326"/>
                  <a:gd name="T22" fmla="*/ 49 w 186"/>
                  <a:gd name="T23" fmla="*/ 94 h 326"/>
                  <a:gd name="T24" fmla="*/ 8 w 186"/>
                  <a:gd name="T25" fmla="*/ 109 h 326"/>
                  <a:gd name="T26" fmla="*/ 52 w 186"/>
                  <a:gd name="T27" fmla="*/ 97 h 326"/>
                  <a:gd name="T28" fmla="*/ 18 w 186"/>
                  <a:gd name="T29" fmla="*/ 122 h 326"/>
                  <a:gd name="T30" fmla="*/ 39 w 186"/>
                  <a:gd name="T31" fmla="*/ 111 h 326"/>
                  <a:gd name="T32" fmla="*/ 52 w 186"/>
                  <a:gd name="T33" fmla="*/ 109 h 326"/>
                  <a:gd name="T34" fmla="*/ 52 w 186"/>
                  <a:gd name="T35" fmla="*/ 117 h 326"/>
                  <a:gd name="T36" fmla="*/ 44 w 186"/>
                  <a:gd name="T37" fmla="*/ 133 h 326"/>
                  <a:gd name="T38" fmla="*/ 5 w 186"/>
                  <a:gd name="T39" fmla="*/ 154 h 326"/>
                  <a:gd name="T40" fmla="*/ 49 w 186"/>
                  <a:gd name="T41" fmla="*/ 136 h 326"/>
                  <a:gd name="T42" fmla="*/ 42 w 186"/>
                  <a:gd name="T43" fmla="*/ 160 h 326"/>
                  <a:gd name="T44" fmla="*/ 32 w 186"/>
                  <a:gd name="T45" fmla="*/ 174 h 326"/>
                  <a:gd name="T46" fmla="*/ 36 w 186"/>
                  <a:gd name="T47" fmla="*/ 174 h 326"/>
                  <a:gd name="T48" fmla="*/ 36 w 186"/>
                  <a:gd name="T49" fmla="*/ 182 h 326"/>
                  <a:gd name="T50" fmla="*/ 8 w 186"/>
                  <a:gd name="T51" fmla="*/ 202 h 326"/>
                  <a:gd name="T52" fmla="*/ 32 w 186"/>
                  <a:gd name="T53" fmla="*/ 199 h 326"/>
                  <a:gd name="T54" fmla="*/ 32 w 186"/>
                  <a:gd name="T55" fmla="*/ 202 h 326"/>
                  <a:gd name="T56" fmla="*/ 34 w 186"/>
                  <a:gd name="T57" fmla="*/ 211 h 326"/>
                  <a:gd name="T58" fmla="*/ 28 w 186"/>
                  <a:gd name="T59" fmla="*/ 228 h 326"/>
                  <a:gd name="T60" fmla="*/ 34 w 186"/>
                  <a:gd name="T61" fmla="*/ 237 h 326"/>
                  <a:gd name="T62" fmla="*/ 36 w 186"/>
                  <a:gd name="T63" fmla="*/ 273 h 326"/>
                  <a:gd name="T64" fmla="*/ 42 w 186"/>
                  <a:gd name="T65" fmla="*/ 228 h 326"/>
                  <a:gd name="T66" fmla="*/ 86 w 186"/>
                  <a:gd name="T67" fmla="*/ 325 h 326"/>
                  <a:gd name="T68" fmla="*/ 60 w 186"/>
                  <a:gd name="T69" fmla="*/ 211 h 326"/>
                  <a:gd name="T70" fmla="*/ 60 w 186"/>
                  <a:gd name="T71" fmla="*/ 208 h 326"/>
                  <a:gd name="T72" fmla="*/ 63 w 186"/>
                  <a:gd name="T73" fmla="*/ 199 h 326"/>
                  <a:gd name="T74" fmla="*/ 100 w 186"/>
                  <a:gd name="T75" fmla="*/ 256 h 326"/>
                  <a:gd name="T76" fmla="*/ 76 w 186"/>
                  <a:gd name="T77" fmla="*/ 225 h 326"/>
                  <a:gd name="T78" fmla="*/ 68 w 186"/>
                  <a:gd name="T79" fmla="*/ 174 h 326"/>
                  <a:gd name="T80" fmla="*/ 70 w 186"/>
                  <a:gd name="T81" fmla="*/ 160 h 326"/>
                  <a:gd name="T82" fmla="*/ 84 w 186"/>
                  <a:gd name="T83" fmla="*/ 193 h 326"/>
                  <a:gd name="T84" fmla="*/ 76 w 186"/>
                  <a:gd name="T85" fmla="*/ 142 h 326"/>
                  <a:gd name="T86" fmla="*/ 89 w 186"/>
                  <a:gd name="T87" fmla="*/ 133 h 326"/>
                  <a:gd name="T88" fmla="*/ 100 w 186"/>
                  <a:gd name="T89" fmla="*/ 168 h 326"/>
                  <a:gd name="T90" fmla="*/ 86 w 186"/>
                  <a:gd name="T91" fmla="*/ 109 h 326"/>
                  <a:gd name="T92" fmla="*/ 89 w 186"/>
                  <a:gd name="T93" fmla="*/ 102 h 326"/>
                  <a:gd name="T94" fmla="*/ 92 w 186"/>
                  <a:gd name="T95" fmla="*/ 74 h 326"/>
                  <a:gd name="T96" fmla="*/ 105 w 186"/>
                  <a:gd name="T97" fmla="*/ 76 h 326"/>
                  <a:gd name="T98" fmla="*/ 152 w 186"/>
                  <a:gd name="T99" fmla="*/ 151 h 326"/>
                  <a:gd name="T100" fmla="*/ 118 w 186"/>
                  <a:gd name="T101" fmla="*/ 109 h 326"/>
                  <a:gd name="T102" fmla="*/ 100 w 186"/>
                  <a:gd name="T103" fmla="*/ 49 h 326"/>
                  <a:gd name="T104" fmla="*/ 105 w 186"/>
                  <a:gd name="T105" fmla="*/ 38 h 326"/>
                  <a:gd name="T106" fmla="*/ 128 w 186"/>
                  <a:gd name="T107" fmla="*/ 71 h 326"/>
                  <a:gd name="T108" fmla="*/ 123 w 186"/>
                  <a:gd name="T109" fmla="*/ 68 h 326"/>
                  <a:gd name="T110" fmla="*/ 113 w 186"/>
                  <a:gd name="T111" fmla="*/ 22 h 326"/>
                  <a:gd name="T112" fmla="*/ 142 w 186"/>
                  <a:gd name="T113" fmla="*/ 68 h 326"/>
                  <a:gd name="T114" fmla="*/ 123 w 186"/>
                  <a:gd name="T115" fmla="*/ 46 h 326"/>
                  <a:gd name="T116" fmla="*/ 108 w 186"/>
                  <a:gd name="T117" fmla="*/ 2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86" h="326">
                    <a:moveTo>
                      <a:pt x="104" y="4"/>
                    </a:moveTo>
                    <a:lnTo>
                      <a:pt x="92" y="0"/>
                    </a:lnTo>
                    <a:lnTo>
                      <a:pt x="84" y="8"/>
                    </a:lnTo>
                    <a:lnTo>
                      <a:pt x="76" y="11"/>
                    </a:lnTo>
                    <a:lnTo>
                      <a:pt x="58" y="14"/>
                    </a:lnTo>
                    <a:lnTo>
                      <a:pt x="13" y="14"/>
                    </a:lnTo>
                    <a:lnTo>
                      <a:pt x="58" y="16"/>
                    </a:lnTo>
                    <a:lnTo>
                      <a:pt x="70" y="11"/>
                    </a:lnTo>
                    <a:lnTo>
                      <a:pt x="79" y="14"/>
                    </a:lnTo>
                    <a:lnTo>
                      <a:pt x="68" y="19"/>
                    </a:lnTo>
                    <a:lnTo>
                      <a:pt x="76" y="19"/>
                    </a:lnTo>
                    <a:lnTo>
                      <a:pt x="68" y="28"/>
                    </a:lnTo>
                    <a:lnTo>
                      <a:pt x="10" y="76"/>
                    </a:lnTo>
                    <a:lnTo>
                      <a:pt x="70" y="28"/>
                    </a:lnTo>
                    <a:lnTo>
                      <a:pt x="68" y="34"/>
                    </a:lnTo>
                    <a:lnTo>
                      <a:pt x="60" y="43"/>
                    </a:lnTo>
                    <a:lnTo>
                      <a:pt x="52" y="46"/>
                    </a:lnTo>
                    <a:lnTo>
                      <a:pt x="36" y="49"/>
                    </a:lnTo>
                    <a:lnTo>
                      <a:pt x="10" y="43"/>
                    </a:lnTo>
                    <a:lnTo>
                      <a:pt x="52" y="49"/>
                    </a:lnTo>
                    <a:lnTo>
                      <a:pt x="60" y="43"/>
                    </a:lnTo>
                    <a:lnTo>
                      <a:pt x="68" y="40"/>
                    </a:lnTo>
                    <a:lnTo>
                      <a:pt x="66" y="49"/>
                    </a:lnTo>
                    <a:lnTo>
                      <a:pt x="60" y="51"/>
                    </a:lnTo>
                    <a:lnTo>
                      <a:pt x="8" y="79"/>
                    </a:lnTo>
                    <a:lnTo>
                      <a:pt x="60" y="54"/>
                    </a:lnTo>
                    <a:lnTo>
                      <a:pt x="66" y="54"/>
                    </a:lnTo>
                    <a:lnTo>
                      <a:pt x="60" y="62"/>
                    </a:lnTo>
                    <a:lnTo>
                      <a:pt x="52" y="71"/>
                    </a:lnTo>
                    <a:lnTo>
                      <a:pt x="8" y="88"/>
                    </a:lnTo>
                    <a:lnTo>
                      <a:pt x="58" y="68"/>
                    </a:lnTo>
                    <a:lnTo>
                      <a:pt x="60" y="68"/>
                    </a:lnTo>
                    <a:lnTo>
                      <a:pt x="63" y="71"/>
                    </a:lnTo>
                    <a:lnTo>
                      <a:pt x="52" y="82"/>
                    </a:lnTo>
                    <a:lnTo>
                      <a:pt x="63" y="79"/>
                    </a:lnTo>
                    <a:lnTo>
                      <a:pt x="49" y="94"/>
                    </a:lnTo>
                    <a:lnTo>
                      <a:pt x="39" y="102"/>
                    </a:lnTo>
                    <a:lnTo>
                      <a:pt x="18" y="109"/>
                    </a:lnTo>
                    <a:lnTo>
                      <a:pt x="8" y="109"/>
                    </a:lnTo>
                    <a:lnTo>
                      <a:pt x="26" y="106"/>
                    </a:lnTo>
                    <a:lnTo>
                      <a:pt x="47" y="99"/>
                    </a:lnTo>
                    <a:lnTo>
                      <a:pt x="52" y="97"/>
                    </a:lnTo>
                    <a:lnTo>
                      <a:pt x="47" y="106"/>
                    </a:lnTo>
                    <a:lnTo>
                      <a:pt x="36" y="117"/>
                    </a:lnTo>
                    <a:lnTo>
                      <a:pt x="18" y="122"/>
                    </a:lnTo>
                    <a:lnTo>
                      <a:pt x="0" y="128"/>
                    </a:lnTo>
                    <a:lnTo>
                      <a:pt x="23" y="120"/>
                    </a:lnTo>
                    <a:lnTo>
                      <a:pt x="39" y="111"/>
                    </a:lnTo>
                    <a:lnTo>
                      <a:pt x="52" y="102"/>
                    </a:lnTo>
                    <a:lnTo>
                      <a:pt x="55" y="99"/>
                    </a:lnTo>
                    <a:lnTo>
                      <a:pt x="52" y="109"/>
                    </a:lnTo>
                    <a:lnTo>
                      <a:pt x="58" y="106"/>
                    </a:lnTo>
                    <a:lnTo>
                      <a:pt x="63" y="109"/>
                    </a:lnTo>
                    <a:lnTo>
                      <a:pt x="52" y="117"/>
                    </a:lnTo>
                    <a:lnTo>
                      <a:pt x="52" y="122"/>
                    </a:lnTo>
                    <a:lnTo>
                      <a:pt x="39" y="133"/>
                    </a:lnTo>
                    <a:lnTo>
                      <a:pt x="44" y="133"/>
                    </a:lnTo>
                    <a:lnTo>
                      <a:pt x="39" y="140"/>
                    </a:lnTo>
                    <a:lnTo>
                      <a:pt x="21" y="151"/>
                    </a:lnTo>
                    <a:lnTo>
                      <a:pt x="5" y="154"/>
                    </a:lnTo>
                    <a:lnTo>
                      <a:pt x="28" y="147"/>
                    </a:lnTo>
                    <a:lnTo>
                      <a:pt x="42" y="140"/>
                    </a:lnTo>
                    <a:lnTo>
                      <a:pt x="49" y="136"/>
                    </a:lnTo>
                    <a:lnTo>
                      <a:pt x="49" y="145"/>
                    </a:lnTo>
                    <a:lnTo>
                      <a:pt x="49" y="147"/>
                    </a:lnTo>
                    <a:lnTo>
                      <a:pt x="42" y="160"/>
                    </a:lnTo>
                    <a:lnTo>
                      <a:pt x="34" y="168"/>
                    </a:lnTo>
                    <a:lnTo>
                      <a:pt x="39" y="168"/>
                    </a:lnTo>
                    <a:lnTo>
                      <a:pt x="32" y="174"/>
                    </a:lnTo>
                    <a:lnTo>
                      <a:pt x="5" y="188"/>
                    </a:lnTo>
                    <a:lnTo>
                      <a:pt x="23" y="179"/>
                    </a:lnTo>
                    <a:lnTo>
                      <a:pt x="36" y="174"/>
                    </a:lnTo>
                    <a:lnTo>
                      <a:pt x="36" y="182"/>
                    </a:lnTo>
                    <a:lnTo>
                      <a:pt x="28" y="185"/>
                    </a:lnTo>
                    <a:lnTo>
                      <a:pt x="36" y="182"/>
                    </a:lnTo>
                    <a:lnTo>
                      <a:pt x="36" y="188"/>
                    </a:lnTo>
                    <a:lnTo>
                      <a:pt x="32" y="193"/>
                    </a:lnTo>
                    <a:lnTo>
                      <a:pt x="8" y="202"/>
                    </a:lnTo>
                    <a:lnTo>
                      <a:pt x="28" y="193"/>
                    </a:lnTo>
                    <a:lnTo>
                      <a:pt x="28" y="196"/>
                    </a:lnTo>
                    <a:lnTo>
                      <a:pt x="32" y="199"/>
                    </a:lnTo>
                    <a:lnTo>
                      <a:pt x="8" y="219"/>
                    </a:lnTo>
                    <a:lnTo>
                      <a:pt x="26" y="204"/>
                    </a:lnTo>
                    <a:lnTo>
                      <a:pt x="32" y="202"/>
                    </a:lnTo>
                    <a:lnTo>
                      <a:pt x="34" y="208"/>
                    </a:lnTo>
                    <a:lnTo>
                      <a:pt x="28" y="213"/>
                    </a:lnTo>
                    <a:lnTo>
                      <a:pt x="34" y="211"/>
                    </a:lnTo>
                    <a:lnTo>
                      <a:pt x="28" y="228"/>
                    </a:lnTo>
                    <a:lnTo>
                      <a:pt x="5" y="248"/>
                    </a:lnTo>
                    <a:lnTo>
                      <a:pt x="28" y="228"/>
                    </a:lnTo>
                    <a:lnTo>
                      <a:pt x="26" y="237"/>
                    </a:lnTo>
                    <a:lnTo>
                      <a:pt x="34" y="228"/>
                    </a:lnTo>
                    <a:lnTo>
                      <a:pt x="34" y="237"/>
                    </a:lnTo>
                    <a:lnTo>
                      <a:pt x="36" y="276"/>
                    </a:lnTo>
                    <a:lnTo>
                      <a:pt x="60" y="325"/>
                    </a:lnTo>
                    <a:lnTo>
                      <a:pt x="36" y="273"/>
                    </a:lnTo>
                    <a:lnTo>
                      <a:pt x="36" y="253"/>
                    </a:lnTo>
                    <a:lnTo>
                      <a:pt x="39" y="239"/>
                    </a:lnTo>
                    <a:lnTo>
                      <a:pt x="42" y="228"/>
                    </a:lnTo>
                    <a:lnTo>
                      <a:pt x="47" y="208"/>
                    </a:lnTo>
                    <a:lnTo>
                      <a:pt x="52" y="216"/>
                    </a:lnTo>
                    <a:lnTo>
                      <a:pt x="86" y="325"/>
                    </a:lnTo>
                    <a:lnTo>
                      <a:pt x="55" y="216"/>
                    </a:lnTo>
                    <a:lnTo>
                      <a:pt x="55" y="204"/>
                    </a:lnTo>
                    <a:lnTo>
                      <a:pt x="60" y="211"/>
                    </a:lnTo>
                    <a:lnTo>
                      <a:pt x="66" y="316"/>
                    </a:lnTo>
                    <a:lnTo>
                      <a:pt x="63" y="225"/>
                    </a:lnTo>
                    <a:lnTo>
                      <a:pt x="60" y="208"/>
                    </a:lnTo>
                    <a:lnTo>
                      <a:pt x="58" y="202"/>
                    </a:lnTo>
                    <a:lnTo>
                      <a:pt x="60" y="188"/>
                    </a:lnTo>
                    <a:lnTo>
                      <a:pt x="63" y="199"/>
                    </a:lnTo>
                    <a:lnTo>
                      <a:pt x="70" y="222"/>
                    </a:lnTo>
                    <a:lnTo>
                      <a:pt x="79" y="237"/>
                    </a:lnTo>
                    <a:lnTo>
                      <a:pt x="100" y="256"/>
                    </a:lnTo>
                    <a:lnTo>
                      <a:pt x="145" y="294"/>
                    </a:lnTo>
                    <a:lnTo>
                      <a:pt x="86" y="239"/>
                    </a:lnTo>
                    <a:lnTo>
                      <a:pt x="76" y="225"/>
                    </a:lnTo>
                    <a:lnTo>
                      <a:pt x="70" y="216"/>
                    </a:lnTo>
                    <a:lnTo>
                      <a:pt x="66" y="204"/>
                    </a:lnTo>
                    <a:lnTo>
                      <a:pt x="68" y="174"/>
                    </a:lnTo>
                    <a:lnTo>
                      <a:pt x="70" y="182"/>
                    </a:lnTo>
                    <a:lnTo>
                      <a:pt x="70" y="165"/>
                    </a:lnTo>
                    <a:lnTo>
                      <a:pt x="70" y="160"/>
                    </a:lnTo>
                    <a:lnTo>
                      <a:pt x="76" y="174"/>
                    </a:lnTo>
                    <a:lnTo>
                      <a:pt x="126" y="279"/>
                    </a:lnTo>
                    <a:lnTo>
                      <a:pt x="84" y="193"/>
                    </a:lnTo>
                    <a:lnTo>
                      <a:pt x="79" y="185"/>
                    </a:lnTo>
                    <a:lnTo>
                      <a:pt x="76" y="174"/>
                    </a:lnTo>
                    <a:lnTo>
                      <a:pt x="76" y="142"/>
                    </a:lnTo>
                    <a:lnTo>
                      <a:pt x="79" y="145"/>
                    </a:lnTo>
                    <a:lnTo>
                      <a:pt x="81" y="128"/>
                    </a:lnTo>
                    <a:lnTo>
                      <a:pt x="89" y="133"/>
                    </a:lnTo>
                    <a:lnTo>
                      <a:pt x="128" y="251"/>
                    </a:lnTo>
                    <a:lnTo>
                      <a:pt x="108" y="193"/>
                    </a:lnTo>
                    <a:lnTo>
                      <a:pt x="100" y="168"/>
                    </a:lnTo>
                    <a:lnTo>
                      <a:pt x="89" y="145"/>
                    </a:lnTo>
                    <a:lnTo>
                      <a:pt x="89" y="131"/>
                    </a:lnTo>
                    <a:lnTo>
                      <a:pt x="86" y="109"/>
                    </a:lnTo>
                    <a:lnTo>
                      <a:pt x="92" y="111"/>
                    </a:lnTo>
                    <a:lnTo>
                      <a:pt x="113" y="228"/>
                    </a:lnTo>
                    <a:lnTo>
                      <a:pt x="89" y="102"/>
                    </a:lnTo>
                    <a:lnTo>
                      <a:pt x="89" y="91"/>
                    </a:lnTo>
                    <a:lnTo>
                      <a:pt x="92" y="99"/>
                    </a:lnTo>
                    <a:lnTo>
                      <a:pt x="92" y="74"/>
                    </a:lnTo>
                    <a:lnTo>
                      <a:pt x="97" y="82"/>
                    </a:lnTo>
                    <a:lnTo>
                      <a:pt x="97" y="68"/>
                    </a:lnTo>
                    <a:lnTo>
                      <a:pt x="105" y="76"/>
                    </a:lnTo>
                    <a:lnTo>
                      <a:pt x="116" y="106"/>
                    </a:lnTo>
                    <a:lnTo>
                      <a:pt x="128" y="122"/>
                    </a:lnTo>
                    <a:lnTo>
                      <a:pt x="152" y="151"/>
                    </a:lnTo>
                    <a:lnTo>
                      <a:pt x="166" y="177"/>
                    </a:lnTo>
                    <a:lnTo>
                      <a:pt x="128" y="122"/>
                    </a:lnTo>
                    <a:lnTo>
                      <a:pt x="118" y="109"/>
                    </a:lnTo>
                    <a:lnTo>
                      <a:pt x="108" y="88"/>
                    </a:lnTo>
                    <a:lnTo>
                      <a:pt x="105" y="74"/>
                    </a:lnTo>
                    <a:lnTo>
                      <a:pt x="100" y="49"/>
                    </a:lnTo>
                    <a:lnTo>
                      <a:pt x="102" y="51"/>
                    </a:lnTo>
                    <a:lnTo>
                      <a:pt x="108" y="49"/>
                    </a:lnTo>
                    <a:lnTo>
                      <a:pt x="105" y="38"/>
                    </a:lnTo>
                    <a:lnTo>
                      <a:pt x="110" y="49"/>
                    </a:lnTo>
                    <a:lnTo>
                      <a:pt x="116" y="60"/>
                    </a:lnTo>
                    <a:lnTo>
                      <a:pt x="128" y="71"/>
                    </a:lnTo>
                    <a:lnTo>
                      <a:pt x="148" y="82"/>
                    </a:lnTo>
                    <a:lnTo>
                      <a:pt x="185" y="111"/>
                    </a:lnTo>
                    <a:lnTo>
                      <a:pt x="123" y="68"/>
                    </a:lnTo>
                    <a:lnTo>
                      <a:pt x="116" y="57"/>
                    </a:lnTo>
                    <a:lnTo>
                      <a:pt x="113" y="51"/>
                    </a:lnTo>
                    <a:lnTo>
                      <a:pt x="113" y="22"/>
                    </a:lnTo>
                    <a:lnTo>
                      <a:pt x="118" y="31"/>
                    </a:lnTo>
                    <a:lnTo>
                      <a:pt x="126" y="46"/>
                    </a:lnTo>
                    <a:lnTo>
                      <a:pt x="142" y="68"/>
                    </a:lnTo>
                    <a:lnTo>
                      <a:pt x="163" y="91"/>
                    </a:lnTo>
                    <a:lnTo>
                      <a:pt x="168" y="102"/>
                    </a:lnTo>
                    <a:lnTo>
                      <a:pt x="123" y="46"/>
                    </a:lnTo>
                    <a:lnTo>
                      <a:pt x="118" y="25"/>
                    </a:lnTo>
                    <a:lnTo>
                      <a:pt x="120" y="11"/>
                    </a:lnTo>
                    <a:lnTo>
                      <a:pt x="108" y="2"/>
                    </a:lnTo>
                    <a:lnTo>
                      <a:pt x="104" y="4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1" name="Freeform 39"/>
            <p:cNvSpPr>
              <a:spLocks/>
            </p:cNvSpPr>
            <p:nvPr/>
          </p:nvSpPr>
          <p:spPr bwMode="ltGray">
            <a:xfrm>
              <a:off x="43" y="3130"/>
              <a:ext cx="108" cy="566"/>
            </a:xfrm>
            <a:custGeom>
              <a:avLst/>
              <a:gdLst>
                <a:gd name="T0" fmla="*/ 48 w 108"/>
                <a:gd name="T1" fmla="*/ 15 h 566"/>
                <a:gd name="T2" fmla="*/ 8 w 108"/>
                <a:gd name="T3" fmla="*/ 24 h 566"/>
                <a:gd name="T4" fmla="*/ 45 w 108"/>
                <a:gd name="T5" fmla="*/ 24 h 566"/>
                <a:gd name="T6" fmla="*/ 38 w 108"/>
                <a:gd name="T7" fmla="*/ 50 h 566"/>
                <a:gd name="T8" fmla="*/ 38 w 108"/>
                <a:gd name="T9" fmla="*/ 59 h 566"/>
                <a:gd name="T10" fmla="*/ 20 w 108"/>
                <a:gd name="T11" fmla="*/ 83 h 566"/>
                <a:gd name="T12" fmla="*/ 35 w 108"/>
                <a:gd name="T13" fmla="*/ 75 h 566"/>
                <a:gd name="T14" fmla="*/ 35 w 108"/>
                <a:gd name="T15" fmla="*/ 90 h 566"/>
                <a:gd name="T16" fmla="*/ 38 w 108"/>
                <a:gd name="T17" fmla="*/ 94 h 566"/>
                <a:gd name="T18" fmla="*/ 3 w 108"/>
                <a:gd name="T19" fmla="*/ 154 h 566"/>
                <a:gd name="T20" fmla="*/ 36 w 108"/>
                <a:gd name="T21" fmla="*/ 124 h 566"/>
                <a:gd name="T22" fmla="*/ 28 w 108"/>
                <a:gd name="T23" fmla="*/ 163 h 566"/>
                <a:gd name="T24" fmla="*/ 3 w 108"/>
                <a:gd name="T25" fmla="*/ 188 h 566"/>
                <a:gd name="T26" fmla="*/ 30 w 108"/>
                <a:gd name="T27" fmla="*/ 168 h 566"/>
                <a:gd name="T28" fmla="*/ 10 w 108"/>
                <a:gd name="T29" fmla="*/ 214 h 566"/>
                <a:gd name="T30" fmla="*/ 21 w 108"/>
                <a:gd name="T31" fmla="*/ 192 h 566"/>
                <a:gd name="T32" fmla="*/ 30 w 108"/>
                <a:gd name="T33" fmla="*/ 188 h 566"/>
                <a:gd name="T34" fmla="*/ 30 w 108"/>
                <a:gd name="T35" fmla="*/ 203 h 566"/>
                <a:gd name="T36" fmla="*/ 26 w 108"/>
                <a:gd name="T37" fmla="*/ 232 h 566"/>
                <a:gd name="T38" fmla="*/ 2 w 108"/>
                <a:gd name="T39" fmla="*/ 267 h 566"/>
                <a:gd name="T40" fmla="*/ 28 w 108"/>
                <a:gd name="T41" fmla="*/ 238 h 566"/>
                <a:gd name="T42" fmla="*/ 24 w 108"/>
                <a:gd name="T43" fmla="*/ 278 h 566"/>
                <a:gd name="T44" fmla="*/ 18 w 108"/>
                <a:gd name="T45" fmla="*/ 302 h 566"/>
                <a:gd name="T46" fmla="*/ 20 w 108"/>
                <a:gd name="T47" fmla="*/ 302 h 566"/>
                <a:gd name="T48" fmla="*/ 20 w 108"/>
                <a:gd name="T49" fmla="*/ 318 h 566"/>
                <a:gd name="T50" fmla="*/ 3 w 108"/>
                <a:gd name="T51" fmla="*/ 351 h 566"/>
                <a:gd name="T52" fmla="*/ 18 w 108"/>
                <a:gd name="T53" fmla="*/ 347 h 566"/>
                <a:gd name="T54" fmla="*/ 18 w 108"/>
                <a:gd name="T55" fmla="*/ 351 h 566"/>
                <a:gd name="T56" fmla="*/ 19 w 108"/>
                <a:gd name="T57" fmla="*/ 367 h 566"/>
                <a:gd name="T58" fmla="*/ 16 w 108"/>
                <a:gd name="T59" fmla="*/ 396 h 566"/>
                <a:gd name="T60" fmla="*/ 19 w 108"/>
                <a:gd name="T61" fmla="*/ 411 h 566"/>
                <a:gd name="T62" fmla="*/ 20 w 108"/>
                <a:gd name="T63" fmla="*/ 475 h 566"/>
                <a:gd name="T64" fmla="*/ 24 w 108"/>
                <a:gd name="T65" fmla="*/ 396 h 566"/>
                <a:gd name="T66" fmla="*/ 50 w 108"/>
                <a:gd name="T67" fmla="*/ 565 h 566"/>
                <a:gd name="T68" fmla="*/ 35 w 108"/>
                <a:gd name="T69" fmla="*/ 367 h 566"/>
                <a:gd name="T70" fmla="*/ 35 w 108"/>
                <a:gd name="T71" fmla="*/ 362 h 566"/>
                <a:gd name="T72" fmla="*/ 36 w 108"/>
                <a:gd name="T73" fmla="*/ 347 h 566"/>
                <a:gd name="T74" fmla="*/ 58 w 108"/>
                <a:gd name="T75" fmla="*/ 446 h 566"/>
                <a:gd name="T76" fmla="*/ 44 w 108"/>
                <a:gd name="T77" fmla="*/ 391 h 566"/>
                <a:gd name="T78" fmla="*/ 38 w 108"/>
                <a:gd name="T79" fmla="*/ 302 h 566"/>
                <a:gd name="T80" fmla="*/ 40 w 108"/>
                <a:gd name="T81" fmla="*/ 278 h 566"/>
                <a:gd name="T82" fmla="*/ 48 w 108"/>
                <a:gd name="T83" fmla="*/ 336 h 566"/>
                <a:gd name="T84" fmla="*/ 44 w 108"/>
                <a:gd name="T85" fmla="*/ 248 h 566"/>
                <a:gd name="T86" fmla="*/ 52 w 108"/>
                <a:gd name="T87" fmla="*/ 232 h 566"/>
                <a:gd name="T88" fmla="*/ 58 w 108"/>
                <a:gd name="T89" fmla="*/ 292 h 566"/>
                <a:gd name="T90" fmla="*/ 50 w 108"/>
                <a:gd name="T91" fmla="*/ 188 h 566"/>
                <a:gd name="T92" fmla="*/ 52 w 108"/>
                <a:gd name="T93" fmla="*/ 177 h 566"/>
                <a:gd name="T94" fmla="*/ 53 w 108"/>
                <a:gd name="T95" fmla="*/ 128 h 566"/>
                <a:gd name="T96" fmla="*/ 61 w 108"/>
                <a:gd name="T97" fmla="*/ 135 h 566"/>
                <a:gd name="T98" fmla="*/ 88 w 108"/>
                <a:gd name="T99" fmla="*/ 263 h 566"/>
                <a:gd name="T100" fmla="*/ 68 w 108"/>
                <a:gd name="T101" fmla="*/ 188 h 566"/>
                <a:gd name="T102" fmla="*/ 58 w 108"/>
                <a:gd name="T103" fmla="*/ 83 h 566"/>
                <a:gd name="T104" fmla="*/ 61 w 108"/>
                <a:gd name="T105" fmla="*/ 65 h 566"/>
                <a:gd name="T106" fmla="*/ 74 w 108"/>
                <a:gd name="T107" fmla="*/ 124 h 566"/>
                <a:gd name="T108" fmla="*/ 71 w 108"/>
                <a:gd name="T109" fmla="*/ 118 h 566"/>
                <a:gd name="T110" fmla="*/ 65 w 108"/>
                <a:gd name="T111" fmla="*/ 40 h 566"/>
                <a:gd name="T112" fmla="*/ 82 w 108"/>
                <a:gd name="T113" fmla="*/ 118 h 566"/>
                <a:gd name="T114" fmla="*/ 71 w 108"/>
                <a:gd name="T115" fmla="*/ 79 h 566"/>
                <a:gd name="T116" fmla="*/ 62 w 108"/>
                <a:gd name="T117" fmla="*/ 4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08" h="566">
                  <a:moveTo>
                    <a:pt x="60" y="7"/>
                  </a:moveTo>
                  <a:lnTo>
                    <a:pt x="53" y="0"/>
                  </a:lnTo>
                  <a:lnTo>
                    <a:pt x="48" y="15"/>
                  </a:lnTo>
                  <a:lnTo>
                    <a:pt x="44" y="19"/>
                  </a:lnTo>
                  <a:lnTo>
                    <a:pt x="33" y="24"/>
                  </a:lnTo>
                  <a:lnTo>
                    <a:pt x="8" y="24"/>
                  </a:lnTo>
                  <a:lnTo>
                    <a:pt x="33" y="29"/>
                  </a:lnTo>
                  <a:lnTo>
                    <a:pt x="40" y="19"/>
                  </a:lnTo>
                  <a:lnTo>
                    <a:pt x="45" y="24"/>
                  </a:lnTo>
                  <a:lnTo>
                    <a:pt x="38" y="35"/>
                  </a:lnTo>
                  <a:lnTo>
                    <a:pt x="44" y="35"/>
                  </a:lnTo>
                  <a:lnTo>
                    <a:pt x="38" y="50"/>
                  </a:lnTo>
                  <a:lnTo>
                    <a:pt x="5" y="135"/>
                  </a:lnTo>
                  <a:lnTo>
                    <a:pt x="40" y="50"/>
                  </a:lnTo>
                  <a:lnTo>
                    <a:pt x="38" y="59"/>
                  </a:lnTo>
                  <a:lnTo>
                    <a:pt x="35" y="75"/>
                  </a:lnTo>
                  <a:lnTo>
                    <a:pt x="30" y="79"/>
                  </a:lnTo>
                  <a:lnTo>
                    <a:pt x="20" y="83"/>
                  </a:lnTo>
                  <a:lnTo>
                    <a:pt x="5" y="75"/>
                  </a:lnTo>
                  <a:lnTo>
                    <a:pt x="30" y="83"/>
                  </a:lnTo>
                  <a:lnTo>
                    <a:pt x="35" y="75"/>
                  </a:lnTo>
                  <a:lnTo>
                    <a:pt x="38" y="68"/>
                  </a:lnTo>
                  <a:lnTo>
                    <a:pt x="38" y="83"/>
                  </a:lnTo>
                  <a:lnTo>
                    <a:pt x="35" y="90"/>
                  </a:lnTo>
                  <a:lnTo>
                    <a:pt x="3" y="139"/>
                  </a:lnTo>
                  <a:lnTo>
                    <a:pt x="35" y="94"/>
                  </a:lnTo>
                  <a:lnTo>
                    <a:pt x="38" y="94"/>
                  </a:lnTo>
                  <a:lnTo>
                    <a:pt x="35" y="108"/>
                  </a:lnTo>
                  <a:lnTo>
                    <a:pt x="30" y="124"/>
                  </a:lnTo>
                  <a:lnTo>
                    <a:pt x="3" y="154"/>
                  </a:lnTo>
                  <a:lnTo>
                    <a:pt x="33" y="118"/>
                  </a:lnTo>
                  <a:lnTo>
                    <a:pt x="35" y="118"/>
                  </a:lnTo>
                  <a:lnTo>
                    <a:pt x="36" y="124"/>
                  </a:lnTo>
                  <a:lnTo>
                    <a:pt x="30" y="143"/>
                  </a:lnTo>
                  <a:lnTo>
                    <a:pt x="36" y="139"/>
                  </a:lnTo>
                  <a:lnTo>
                    <a:pt x="28" y="163"/>
                  </a:lnTo>
                  <a:lnTo>
                    <a:pt x="21" y="177"/>
                  </a:lnTo>
                  <a:lnTo>
                    <a:pt x="10" y="188"/>
                  </a:lnTo>
                  <a:lnTo>
                    <a:pt x="3" y="188"/>
                  </a:lnTo>
                  <a:lnTo>
                    <a:pt x="15" y="183"/>
                  </a:lnTo>
                  <a:lnTo>
                    <a:pt x="27" y="173"/>
                  </a:lnTo>
                  <a:lnTo>
                    <a:pt x="30" y="168"/>
                  </a:lnTo>
                  <a:lnTo>
                    <a:pt x="27" y="183"/>
                  </a:lnTo>
                  <a:lnTo>
                    <a:pt x="20" y="203"/>
                  </a:lnTo>
                  <a:lnTo>
                    <a:pt x="10" y="214"/>
                  </a:lnTo>
                  <a:lnTo>
                    <a:pt x="0" y="221"/>
                  </a:lnTo>
                  <a:lnTo>
                    <a:pt x="13" y="208"/>
                  </a:lnTo>
                  <a:lnTo>
                    <a:pt x="21" y="192"/>
                  </a:lnTo>
                  <a:lnTo>
                    <a:pt x="30" y="177"/>
                  </a:lnTo>
                  <a:lnTo>
                    <a:pt x="31" y="173"/>
                  </a:lnTo>
                  <a:lnTo>
                    <a:pt x="30" y="188"/>
                  </a:lnTo>
                  <a:lnTo>
                    <a:pt x="33" y="183"/>
                  </a:lnTo>
                  <a:lnTo>
                    <a:pt x="36" y="188"/>
                  </a:lnTo>
                  <a:lnTo>
                    <a:pt x="30" y="203"/>
                  </a:lnTo>
                  <a:lnTo>
                    <a:pt x="30" y="214"/>
                  </a:lnTo>
                  <a:lnTo>
                    <a:pt x="21" y="232"/>
                  </a:lnTo>
                  <a:lnTo>
                    <a:pt x="26" y="232"/>
                  </a:lnTo>
                  <a:lnTo>
                    <a:pt x="21" y="243"/>
                  </a:lnTo>
                  <a:lnTo>
                    <a:pt x="11" y="263"/>
                  </a:lnTo>
                  <a:lnTo>
                    <a:pt x="2" y="267"/>
                  </a:lnTo>
                  <a:lnTo>
                    <a:pt x="16" y="256"/>
                  </a:lnTo>
                  <a:lnTo>
                    <a:pt x="24" y="243"/>
                  </a:lnTo>
                  <a:lnTo>
                    <a:pt x="28" y="238"/>
                  </a:lnTo>
                  <a:lnTo>
                    <a:pt x="28" y="252"/>
                  </a:lnTo>
                  <a:lnTo>
                    <a:pt x="28" y="256"/>
                  </a:lnTo>
                  <a:lnTo>
                    <a:pt x="24" y="278"/>
                  </a:lnTo>
                  <a:lnTo>
                    <a:pt x="19" y="292"/>
                  </a:lnTo>
                  <a:lnTo>
                    <a:pt x="21" y="292"/>
                  </a:lnTo>
                  <a:lnTo>
                    <a:pt x="18" y="302"/>
                  </a:lnTo>
                  <a:lnTo>
                    <a:pt x="2" y="327"/>
                  </a:lnTo>
                  <a:lnTo>
                    <a:pt x="13" y="312"/>
                  </a:lnTo>
                  <a:lnTo>
                    <a:pt x="20" y="302"/>
                  </a:lnTo>
                  <a:lnTo>
                    <a:pt x="20" y="318"/>
                  </a:lnTo>
                  <a:lnTo>
                    <a:pt x="16" y="321"/>
                  </a:lnTo>
                  <a:lnTo>
                    <a:pt x="20" y="318"/>
                  </a:lnTo>
                  <a:lnTo>
                    <a:pt x="20" y="327"/>
                  </a:lnTo>
                  <a:lnTo>
                    <a:pt x="18" y="336"/>
                  </a:lnTo>
                  <a:lnTo>
                    <a:pt x="3" y="351"/>
                  </a:lnTo>
                  <a:lnTo>
                    <a:pt x="16" y="336"/>
                  </a:lnTo>
                  <a:lnTo>
                    <a:pt x="16" y="343"/>
                  </a:lnTo>
                  <a:lnTo>
                    <a:pt x="18" y="347"/>
                  </a:lnTo>
                  <a:lnTo>
                    <a:pt x="3" y="381"/>
                  </a:lnTo>
                  <a:lnTo>
                    <a:pt x="15" y="356"/>
                  </a:lnTo>
                  <a:lnTo>
                    <a:pt x="18" y="351"/>
                  </a:lnTo>
                  <a:lnTo>
                    <a:pt x="19" y="362"/>
                  </a:lnTo>
                  <a:lnTo>
                    <a:pt x="16" y="372"/>
                  </a:lnTo>
                  <a:lnTo>
                    <a:pt x="19" y="367"/>
                  </a:lnTo>
                  <a:lnTo>
                    <a:pt x="16" y="396"/>
                  </a:lnTo>
                  <a:lnTo>
                    <a:pt x="2" y="429"/>
                  </a:lnTo>
                  <a:lnTo>
                    <a:pt x="16" y="396"/>
                  </a:lnTo>
                  <a:lnTo>
                    <a:pt x="15" y="411"/>
                  </a:lnTo>
                  <a:lnTo>
                    <a:pt x="19" y="396"/>
                  </a:lnTo>
                  <a:lnTo>
                    <a:pt x="19" y="411"/>
                  </a:lnTo>
                  <a:lnTo>
                    <a:pt x="20" y="481"/>
                  </a:lnTo>
                  <a:lnTo>
                    <a:pt x="35" y="565"/>
                  </a:lnTo>
                  <a:lnTo>
                    <a:pt x="20" y="475"/>
                  </a:lnTo>
                  <a:lnTo>
                    <a:pt x="20" y="440"/>
                  </a:lnTo>
                  <a:lnTo>
                    <a:pt x="21" y="416"/>
                  </a:lnTo>
                  <a:lnTo>
                    <a:pt x="24" y="396"/>
                  </a:lnTo>
                  <a:lnTo>
                    <a:pt x="27" y="362"/>
                  </a:lnTo>
                  <a:lnTo>
                    <a:pt x="30" y="376"/>
                  </a:lnTo>
                  <a:lnTo>
                    <a:pt x="50" y="565"/>
                  </a:lnTo>
                  <a:lnTo>
                    <a:pt x="31" y="376"/>
                  </a:lnTo>
                  <a:lnTo>
                    <a:pt x="31" y="356"/>
                  </a:lnTo>
                  <a:lnTo>
                    <a:pt x="35" y="367"/>
                  </a:lnTo>
                  <a:lnTo>
                    <a:pt x="38" y="551"/>
                  </a:lnTo>
                  <a:lnTo>
                    <a:pt x="36" y="391"/>
                  </a:lnTo>
                  <a:lnTo>
                    <a:pt x="35" y="362"/>
                  </a:lnTo>
                  <a:lnTo>
                    <a:pt x="33" y="351"/>
                  </a:lnTo>
                  <a:lnTo>
                    <a:pt x="35" y="327"/>
                  </a:lnTo>
                  <a:lnTo>
                    <a:pt x="36" y="347"/>
                  </a:lnTo>
                  <a:lnTo>
                    <a:pt x="40" y="387"/>
                  </a:lnTo>
                  <a:lnTo>
                    <a:pt x="45" y="411"/>
                  </a:lnTo>
                  <a:lnTo>
                    <a:pt x="58" y="446"/>
                  </a:lnTo>
                  <a:lnTo>
                    <a:pt x="83" y="511"/>
                  </a:lnTo>
                  <a:lnTo>
                    <a:pt x="50" y="416"/>
                  </a:lnTo>
                  <a:lnTo>
                    <a:pt x="44" y="391"/>
                  </a:lnTo>
                  <a:lnTo>
                    <a:pt x="40" y="376"/>
                  </a:lnTo>
                  <a:lnTo>
                    <a:pt x="38" y="356"/>
                  </a:lnTo>
                  <a:lnTo>
                    <a:pt x="38" y="302"/>
                  </a:lnTo>
                  <a:lnTo>
                    <a:pt x="40" y="318"/>
                  </a:lnTo>
                  <a:lnTo>
                    <a:pt x="40" y="287"/>
                  </a:lnTo>
                  <a:lnTo>
                    <a:pt x="40" y="278"/>
                  </a:lnTo>
                  <a:lnTo>
                    <a:pt x="44" y="302"/>
                  </a:lnTo>
                  <a:lnTo>
                    <a:pt x="73" y="485"/>
                  </a:lnTo>
                  <a:lnTo>
                    <a:pt x="48" y="336"/>
                  </a:lnTo>
                  <a:lnTo>
                    <a:pt x="45" y="321"/>
                  </a:lnTo>
                  <a:lnTo>
                    <a:pt x="44" y="302"/>
                  </a:lnTo>
                  <a:lnTo>
                    <a:pt x="44" y="248"/>
                  </a:lnTo>
                  <a:lnTo>
                    <a:pt x="45" y="252"/>
                  </a:lnTo>
                  <a:lnTo>
                    <a:pt x="46" y="221"/>
                  </a:lnTo>
                  <a:lnTo>
                    <a:pt x="52" y="232"/>
                  </a:lnTo>
                  <a:lnTo>
                    <a:pt x="74" y="436"/>
                  </a:lnTo>
                  <a:lnTo>
                    <a:pt x="62" y="336"/>
                  </a:lnTo>
                  <a:lnTo>
                    <a:pt x="58" y="292"/>
                  </a:lnTo>
                  <a:lnTo>
                    <a:pt x="52" y="252"/>
                  </a:lnTo>
                  <a:lnTo>
                    <a:pt x="52" y="228"/>
                  </a:lnTo>
                  <a:lnTo>
                    <a:pt x="50" y="188"/>
                  </a:lnTo>
                  <a:lnTo>
                    <a:pt x="53" y="192"/>
                  </a:lnTo>
                  <a:lnTo>
                    <a:pt x="65" y="396"/>
                  </a:lnTo>
                  <a:lnTo>
                    <a:pt x="52" y="177"/>
                  </a:lnTo>
                  <a:lnTo>
                    <a:pt x="52" y="159"/>
                  </a:lnTo>
                  <a:lnTo>
                    <a:pt x="53" y="173"/>
                  </a:lnTo>
                  <a:lnTo>
                    <a:pt x="53" y="128"/>
                  </a:lnTo>
                  <a:lnTo>
                    <a:pt x="56" y="143"/>
                  </a:lnTo>
                  <a:lnTo>
                    <a:pt x="56" y="118"/>
                  </a:lnTo>
                  <a:lnTo>
                    <a:pt x="61" y="135"/>
                  </a:lnTo>
                  <a:lnTo>
                    <a:pt x="68" y="183"/>
                  </a:lnTo>
                  <a:lnTo>
                    <a:pt x="74" y="214"/>
                  </a:lnTo>
                  <a:lnTo>
                    <a:pt x="88" y="263"/>
                  </a:lnTo>
                  <a:lnTo>
                    <a:pt x="96" y="308"/>
                  </a:lnTo>
                  <a:lnTo>
                    <a:pt x="74" y="214"/>
                  </a:lnTo>
                  <a:lnTo>
                    <a:pt x="68" y="188"/>
                  </a:lnTo>
                  <a:lnTo>
                    <a:pt x="62" y="154"/>
                  </a:lnTo>
                  <a:lnTo>
                    <a:pt x="61" y="128"/>
                  </a:lnTo>
                  <a:lnTo>
                    <a:pt x="58" y="83"/>
                  </a:lnTo>
                  <a:lnTo>
                    <a:pt x="60" y="90"/>
                  </a:lnTo>
                  <a:lnTo>
                    <a:pt x="62" y="83"/>
                  </a:lnTo>
                  <a:lnTo>
                    <a:pt x="61" y="65"/>
                  </a:lnTo>
                  <a:lnTo>
                    <a:pt x="63" y="83"/>
                  </a:lnTo>
                  <a:lnTo>
                    <a:pt x="68" y="104"/>
                  </a:lnTo>
                  <a:lnTo>
                    <a:pt x="74" y="124"/>
                  </a:lnTo>
                  <a:lnTo>
                    <a:pt x="86" y="143"/>
                  </a:lnTo>
                  <a:lnTo>
                    <a:pt x="107" y="192"/>
                  </a:lnTo>
                  <a:lnTo>
                    <a:pt x="71" y="118"/>
                  </a:lnTo>
                  <a:lnTo>
                    <a:pt x="68" y="99"/>
                  </a:lnTo>
                  <a:lnTo>
                    <a:pt x="65" y="90"/>
                  </a:lnTo>
                  <a:lnTo>
                    <a:pt x="65" y="40"/>
                  </a:lnTo>
                  <a:lnTo>
                    <a:pt x="68" y="55"/>
                  </a:lnTo>
                  <a:lnTo>
                    <a:pt x="73" y="79"/>
                  </a:lnTo>
                  <a:lnTo>
                    <a:pt x="82" y="118"/>
                  </a:lnTo>
                  <a:lnTo>
                    <a:pt x="95" y="159"/>
                  </a:lnTo>
                  <a:lnTo>
                    <a:pt x="98" y="177"/>
                  </a:lnTo>
                  <a:lnTo>
                    <a:pt x="71" y="79"/>
                  </a:lnTo>
                  <a:lnTo>
                    <a:pt x="68" y="44"/>
                  </a:lnTo>
                  <a:lnTo>
                    <a:pt x="70" y="19"/>
                  </a:lnTo>
                  <a:lnTo>
                    <a:pt x="62" y="4"/>
                  </a:lnTo>
                  <a:lnTo>
                    <a:pt x="60" y="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2" name="Group 47"/>
            <p:cNvGrpSpPr>
              <a:grpSpLocks/>
            </p:cNvGrpSpPr>
            <p:nvPr/>
          </p:nvGrpSpPr>
          <p:grpSpPr bwMode="auto">
            <a:xfrm>
              <a:off x="117" y="2718"/>
              <a:ext cx="332" cy="1514"/>
              <a:chOff x="117" y="2718"/>
              <a:chExt cx="332" cy="1514"/>
            </a:xfrm>
          </p:grpSpPr>
          <p:sp>
            <p:nvSpPr>
              <p:cNvPr id="83" name="Freeform 40"/>
              <p:cNvSpPr>
                <a:spLocks/>
              </p:cNvSpPr>
              <p:nvPr/>
            </p:nvSpPr>
            <p:spPr bwMode="ltGray">
              <a:xfrm>
                <a:off x="167" y="3861"/>
                <a:ext cx="28" cy="371"/>
              </a:xfrm>
              <a:custGeom>
                <a:avLst/>
                <a:gdLst>
                  <a:gd name="T0" fmla="*/ 21 w 28"/>
                  <a:gd name="T1" fmla="*/ 0 h 371"/>
                  <a:gd name="T2" fmla="*/ 19 w 28"/>
                  <a:gd name="T3" fmla="*/ 7 h 371"/>
                  <a:gd name="T4" fmla="*/ 11 w 28"/>
                  <a:gd name="T5" fmla="*/ 72 h 371"/>
                  <a:gd name="T6" fmla="*/ 5 w 28"/>
                  <a:gd name="T7" fmla="*/ 135 h 371"/>
                  <a:gd name="T8" fmla="*/ 0 w 28"/>
                  <a:gd name="T9" fmla="*/ 212 h 371"/>
                  <a:gd name="T10" fmla="*/ 0 w 28"/>
                  <a:gd name="T11" fmla="*/ 296 h 371"/>
                  <a:gd name="T12" fmla="*/ 3 w 28"/>
                  <a:gd name="T13" fmla="*/ 370 h 371"/>
                  <a:gd name="T14" fmla="*/ 5 w 28"/>
                  <a:gd name="T15" fmla="*/ 370 h 371"/>
                  <a:gd name="T16" fmla="*/ 3 w 28"/>
                  <a:gd name="T17" fmla="*/ 296 h 371"/>
                  <a:gd name="T18" fmla="*/ 3 w 28"/>
                  <a:gd name="T19" fmla="*/ 234 h 371"/>
                  <a:gd name="T20" fmla="*/ 8 w 28"/>
                  <a:gd name="T21" fmla="*/ 167 h 371"/>
                  <a:gd name="T22" fmla="*/ 15 w 28"/>
                  <a:gd name="T23" fmla="*/ 101 h 371"/>
                  <a:gd name="T24" fmla="*/ 27 w 28"/>
                  <a:gd name="T25" fmla="*/ 16 h 371"/>
                  <a:gd name="T26" fmla="*/ 21 w 28"/>
                  <a:gd name="T27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" h="371">
                    <a:moveTo>
                      <a:pt x="21" y="0"/>
                    </a:moveTo>
                    <a:lnTo>
                      <a:pt x="19" y="7"/>
                    </a:lnTo>
                    <a:lnTo>
                      <a:pt x="11" y="72"/>
                    </a:lnTo>
                    <a:lnTo>
                      <a:pt x="5" y="135"/>
                    </a:lnTo>
                    <a:lnTo>
                      <a:pt x="0" y="212"/>
                    </a:lnTo>
                    <a:lnTo>
                      <a:pt x="0" y="296"/>
                    </a:lnTo>
                    <a:lnTo>
                      <a:pt x="3" y="370"/>
                    </a:lnTo>
                    <a:lnTo>
                      <a:pt x="5" y="370"/>
                    </a:lnTo>
                    <a:lnTo>
                      <a:pt x="3" y="296"/>
                    </a:lnTo>
                    <a:lnTo>
                      <a:pt x="3" y="234"/>
                    </a:lnTo>
                    <a:lnTo>
                      <a:pt x="8" y="167"/>
                    </a:lnTo>
                    <a:lnTo>
                      <a:pt x="15" y="101"/>
                    </a:lnTo>
                    <a:lnTo>
                      <a:pt x="27" y="16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4" name="Freeform 41"/>
              <p:cNvSpPr>
                <a:spLocks/>
              </p:cNvSpPr>
              <p:nvPr/>
            </p:nvSpPr>
            <p:spPr bwMode="ltGray">
              <a:xfrm>
                <a:off x="117" y="3482"/>
                <a:ext cx="88" cy="450"/>
              </a:xfrm>
              <a:custGeom>
                <a:avLst/>
                <a:gdLst>
                  <a:gd name="T0" fmla="*/ 86 w 88"/>
                  <a:gd name="T1" fmla="*/ 70 h 450"/>
                  <a:gd name="T2" fmla="*/ 79 w 88"/>
                  <a:gd name="T3" fmla="*/ 40 h 450"/>
                  <a:gd name="T4" fmla="*/ 76 w 88"/>
                  <a:gd name="T5" fmla="*/ 29 h 450"/>
                  <a:gd name="T6" fmla="*/ 70 w 88"/>
                  <a:gd name="T7" fmla="*/ 18 h 450"/>
                  <a:gd name="T8" fmla="*/ 64 w 88"/>
                  <a:gd name="T9" fmla="*/ 10 h 450"/>
                  <a:gd name="T10" fmla="*/ 56 w 88"/>
                  <a:gd name="T11" fmla="*/ 1 h 450"/>
                  <a:gd name="T12" fmla="*/ 49 w 88"/>
                  <a:gd name="T13" fmla="*/ 0 h 450"/>
                  <a:gd name="T14" fmla="*/ 42 w 88"/>
                  <a:gd name="T15" fmla="*/ 4 h 450"/>
                  <a:gd name="T16" fmla="*/ 35 w 88"/>
                  <a:gd name="T17" fmla="*/ 8 h 450"/>
                  <a:gd name="T18" fmla="*/ 27 w 88"/>
                  <a:gd name="T19" fmla="*/ 16 h 450"/>
                  <a:gd name="T20" fmla="*/ 22 w 88"/>
                  <a:gd name="T21" fmla="*/ 33 h 450"/>
                  <a:gd name="T22" fmla="*/ 17 w 88"/>
                  <a:gd name="T23" fmla="*/ 57 h 450"/>
                  <a:gd name="T24" fmla="*/ 12 w 88"/>
                  <a:gd name="T25" fmla="*/ 76 h 450"/>
                  <a:gd name="T26" fmla="*/ 7 w 88"/>
                  <a:gd name="T27" fmla="*/ 95 h 450"/>
                  <a:gd name="T28" fmla="*/ 2 w 88"/>
                  <a:gd name="T29" fmla="*/ 121 h 450"/>
                  <a:gd name="T30" fmla="*/ 0 w 88"/>
                  <a:gd name="T31" fmla="*/ 175 h 450"/>
                  <a:gd name="T32" fmla="*/ 0 w 88"/>
                  <a:gd name="T33" fmla="*/ 216 h 450"/>
                  <a:gd name="T34" fmla="*/ 5 w 88"/>
                  <a:gd name="T35" fmla="*/ 275 h 450"/>
                  <a:gd name="T36" fmla="*/ 12 w 88"/>
                  <a:gd name="T37" fmla="*/ 327 h 450"/>
                  <a:gd name="T38" fmla="*/ 27 w 88"/>
                  <a:gd name="T39" fmla="*/ 449 h 450"/>
                  <a:gd name="T40" fmla="*/ 21 w 88"/>
                  <a:gd name="T41" fmla="*/ 318 h 450"/>
                  <a:gd name="T42" fmla="*/ 18 w 88"/>
                  <a:gd name="T43" fmla="*/ 273 h 450"/>
                  <a:gd name="T44" fmla="*/ 15 w 88"/>
                  <a:gd name="T45" fmla="*/ 232 h 450"/>
                  <a:gd name="T46" fmla="*/ 15 w 88"/>
                  <a:gd name="T47" fmla="*/ 190 h 450"/>
                  <a:gd name="T48" fmla="*/ 17 w 88"/>
                  <a:gd name="T49" fmla="*/ 143 h 450"/>
                  <a:gd name="T50" fmla="*/ 19 w 88"/>
                  <a:gd name="T51" fmla="*/ 106 h 450"/>
                  <a:gd name="T52" fmla="*/ 23 w 88"/>
                  <a:gd name="T53" fmla="*/ 62 h 450"/>
                  <a:gd name="T54" fmla="*/ 29 w 88"/>
                  <a:gd name="T55" fmla="*/ 40 h 450"/>
                  <a:gd name="T56" fmla="*/ 37 w 88"/>
                  <a:gd name="T57" fmla="*/ 32 h 450"/>
                  <a:gd name="T58" fmla="*/ 59 w 88"/>
                  <a:gd name="T59" fmla="*/ 27 h 450"/>
                  <a:gd name="T60" fmla="*/ 72 w 88"/>
                  <a:gd name="T61" fmla="*/ 42 h 450"/>
                  <a:gd name="T62" fmla="*/ 87 w 88"/>
                  <a:gd name="T63" fmla="*/ 75 h 450"/>
                  <a:gd name="T64" fmla="*/ 86 w 88"/>
                  <a:gd name="T65" fmla="*/ 70 h 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8" h="450">
                    <a:moveTo>
                      <a:pt x="86" y="70"/>
                    </a:moveTo>
                    <a:lnTo>
                      <a:pt x="79" y="40"/>
                    </a:lnTo>
                    <a:lnTo>
                      <a:pt x="76" y="29"/>
                    </a:lnTo>
                    <a:lnTo>
                      <a:pt x="70" y="18"/>
                    </a:lnTo>
                    <a:lnTo>
                      <a:pt x="64" y="10"/>
                    </a:lnTo>
                    <a:lnTo>
                      <a:pt x="56" y="1"/>
                    </a:lnTo>
                    <a:lnTo>
                      <a:pt x="49" y="0"/>
                    </a:lnTo>
                    <a:lnTo>
                      <a:pt x="42" y="4"/>
                    </a:lnTo>
                    <a:lnTo>
                      <a:pt x="35" y="8"/>
                    </a:lnTo>
                    <a:lnTo>
                      <a:pt x="27" y="16"/>
                    </a:lnTo>
                    <a:lnTo>
                      <a:pt x="22" y="33"/>
                    </a:lnTo>
                    <a:lnTo>
                      <a:pt x="17" y="57"/>
                    </a:lnTo>
                    <a:lnTo>
                      <a:pt x="12" y="76"/>
                    </a:lnTo>
                    <a:lnTo>
                      <a:pt x="7" y="95"/>
                    </a:lnTo>
                    <a:lnTo>
                      <a:pt x="2" y="121"/>
                    </a:lnTo>
                    <a:lnTo>
                      <a:pt x="0" y="175"/>
                    </a:lnTo>
                    <a:lnTo>
                      <a:pt x="0" y="216"/>
                    </a:lnTo>
                    <a:lnTo>
                      <a:pt x="5" y="275"/>
                    </a:lnTo>
                    <a:lnTo>
                      <a:pt x="12" y="327"/>
                    </a:lnTo>
                    <a:lnTo>
                      <a:pt x="27" y="449"/>
                    </a:lnTo>
                    <a:lnTo>
                      <a:pt x="21" y="318"/>
                    </a:lnTo>
                    <a:lnTo>
                      <a:pt x="18" y="273"/>
                    </a:lnTo>
                    <a:lnTo>
                      <a:pt x="15" y="232"/>
                    </a:lnTo>
                    <a:lnTo>
                      <a:pt x="15" y="190"/>
                    </a:lnTo>
                    <a:lnTo>
                      <a:pt x="17" y="143"/>
                    </a:lnTo>
                    <a:lnTo>
                      <a:pt x="19" y="106"/>
                    </a:lnTo>
                    <a:lnTo>
                      <a:pt x="23" y="62"/>
                    </a:lnTo>
                    <a:lnTo>
                      <a:pt x="29" y="40"/>
                    </a:lnTo>
                    <a:lnTo>
                      <a:pt x="37" y="32"/>
                    </a:lnTo>
                    <a:lnTo>
                      <a:pt x="59" y="27"/>
                    </a:lnTo>
                    <a:lnTo>
                      <a:pt x="72" y="42"/>
                    </a:lnTo>
                    <a:lnTo>
                      <a:pt x="87" y="75"/>
                    </a:lnTo>
                    <a:lnTo>
                      <a:pt x="86" y="7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5" name="Group 44"/>
              <p:cNvGrpSpPr>
                <a:grpSpLocks/>
              </p:cNvGrpSpPr>
              <p:nvPr/>
            </p:nvGrpSpPr>
            <p:grpSpPr bwMode="auto">
              <a:xfrm>
                <a:off x="231" y="2718"/>
                <a:ext cx="218" cy="641"/>
                <a:chOff x="231" y="2718"/>
                <a:chExt cx="218" cy="641"/>
              </a:xfrm>
            </p:grpSpPr>
            <p:sp>
              <p:nvSpPr>
                <p:cNvPr id="88" name="Freeform 42"/>
                <p:cNvSpPr>
                  <a:spLocks/>
                </p:cNvSpPr>
                <p:nvPr/>
              </p:nvSpPr>
              <p:spPr bwMode="ltGray">
                <a:xfrm>
                  <a:off x="231" y="2718"/>
                  <a:ext cx="122" cy="641"/>
                </a:xfrm>
                <a:custGeom>
                  <a:avLst/>
                  <a:gdLst>
                    <a:gd name="T0" fmla="*/ 114 w 122"/>
                    <a:gd name="T1" fmla="*/ 14 h 641"/>
                    <a:gd name="T2" fmla="*/ 112 w 122"/>
                    <a:gd name="T3" fmla="*/ 0 h 641"/>
                    <a:gd name="T4" fmla="*/ 104 w 122"/>
                    <a:gd name="T5" fmla="*/ 5 h 641"/>
                    <a:gd name="T6" fmla="*/ 99 w 122"/>
                    <a:gd name="T7" fmla="*/ 22 h 641"/>
                    <a:gd name="T8" fmla="*/ 3 w 122"/>
                    <a:gd name="T9" fmla="*/ 140 h 641"/>
                    <a:gd name="T10" fmla="*/ 89 w 122"/>
                    <a:gd name="T11" fmla="*/ 57 h 641"/>
                    <a:gd name="T12" fmla="*/ 90 w 122"/>
                    <a:gd name="T13" fmla="*/ 73 h 641"/>
                    <a:gd name="T14" fmla="*/ 47 w 122"/>
                    <a:gd name="T15" fmla="*/ 173 h 641"/>
                    <a:gd name="T16" fmla="*/ 100 w 122"/>
                    <a:gd name="T17" fmla="*/ 93 h 641"/>
                    <a:gd name="T18" fmla="*/ 93 w 122"/>
                    <a:gd name="T19" fmla="*/ 126 h 641"/>
                    <a:gd name="T20" fmla="*/ 76 w 122"/>
                    <a:gd name="T21" fmla="*/ 181 h 641"/>
                    <a:gd name="T22" fmla="*/ 26 w 122"/>
                    <a:gd name="T23" fmla="*/ 326 h 641"/>
                    <a:gd name="T24" fmla="*/ 28 w 122"/>
                    <a:gd name="T25" fmla="*/ 315 h 641"/>
                    <a:gd name="T26" fmla="*/ 61 w 122"/>
                    <a:gd name="T27" fmla="*/ 224 h 641"/>
                    <a:gd name="T28" fmla="*/ 87 w 122"/>
                    <a:gd name="T29" fmla="*/ 154 h 641"/>
                    <a:gd name="T30" fmla="*/ 99 w 122"/>
                    <a:gd name="T31" fmla="*/ 120 h 641"/>
                    <a:gd name="T32" fmla="*/ 101 w 122"/>
                    <a:gd name="T33" fmla="*/ 132 h 641"/>
                    <a:gd name="T34" fmla="*/ 87 w 122"/>
                    <a:gd name="T35" fmla="*/ 176 h 641"/>
                    <a:gd name="T36" fmla="*/ 67 w 122"/>
                    <a:gd name="T37" fmla="*/ 237 h 641"/>
                    <a:gd name="T38" fmla="*/ 93 w 122"/>
                    <a:gd name="T39" fmla="*/ 154 h 641"/>
                    <a:gd name="T40" fmla="*/ 101 w 122"/>
                    <a:gd name="T41" fmla="*/ 132 h 641"/>
                    <a:gd name="T42" fmla="*/ 102 w 122"/>
                    <a:gd name="T43" fmla="*/ 156 h 641"/>
                    <a:gd name="T44" fmla="*/ 93 w 122"/>
                    <a:gd name="T45" fmla="*/ 198 h 641"/>
                    <a:gd name="T46" fmla="*/ 67 w 122"/>
                    <a:gd name="T47" fmla="*/ 254 h 641"/>
                    <a:gd name="T48" fmla="*/ 44 w 122"/>
                    <a:gd name="T49" fmla="*/ 305 h 641"/>
                    <a:gd name="T50" fmla="*/ 70 w 122"/>
                    <a:gd name="T51" fmla="*/ 253 h 641"/>
                    <a:gd name="T52" fmla="*/ 97 w 122"/>
                    <a:gd name="T53" fmla="*/ 193 h 641"/>
                    <a:gd name="T54" fmla="*/ 96 w 122"/>
                    <a:gd name="T55" fmla="*/ 213 h 641"/>
                    <a:gd name="T56" fmla="*/ 97 w 122"/>
                    <a:gd name="T57" fmla="*/ 248 h 641"/>
                    <a:gd name="T58" fmla="*/ 92 w 122"/>
                    <a:gd name="T59" fmla="*/ 266 h 641"/>
                    <a:gd name="T60" fmla="*/ 71 w 122"/>
                    <a:gd name="T61" fmla="*/ 317 h 641"/>
                    <a:gd name="T62" fmla="*/ 30 w 122"/>
                    <a:gd name="T63" fmla="*/ 399 h 641"/>
                    <a:gd name="T64" fmla="*/ 36 w 122"/>
                    <a:gd name="T65" fmla="*/ 381 h 641"/>
                    <a:gd name="T66" fmla="*/ 87 w 122"/>
                    <a:gd name="T67" fmla="*/ 282 h 641"/>
                    <a:gd name="T68" fmla="*/ 103 w 122"/>
                    <a:gd name="T69" fmla="*/ 239 h 641"/>
                    <a:gd name="T70" fmla="*/ 62 w 122"/>
                    <a:gd name="T71" fmla="*/ 367 h 641"/>
                    <a:gd name="T72" fmla="*/ 102 w 122"/>
                    <a:gd name="T73" fmla="*/ 277 h 641"/>
                    <a:gd name="T74" fmla="*/ 101 w 122"/>
                    <a:gd name="T75" fmla="*/ 313 h 641"/>
                    <a:gd name="T76" fmla="*/ 81 w 122"/>
                    <a:gd name="T77" fmla="*/ 399 h 641"/>
                    <a:gd name="T78" fmla="*/ 46 w 122"/>
                    <a:gd name="T79" fmla="*/ 460 h 641"/>
                    <a:gd name="T80" fmla="*/ 14 w 122"/>
                    <a:gd name="T81" fmla="*/ 515 h 641"/>
                    <a:gd name="T82" fmla="*/ 63 w 122"/>
                    <a:gd name="T83" fmla="*/ 438 h 641"/>
                    <a:gd name="T84" fmla="*/ 83 w 122"/>
                    <a:gd name="T85" fmla="*/ 393 h 641"/>
                    <a:gd name="T86" fmla="*/ 101 w 122"/>
                    <a:gd name="T87" fmla="*/ 328 h 641"/>
                    <a:gd name="T88" fmla="*/ 99 w 122"/>
                    <a:gd name="T89" fmla="*/ 357 h 641"/>
                    <a:gd name="T90" fmla="*/ 98 w 122"/>
                    <a:gd name="T91" fmla="*/ 386 h 641"/>
                    <a:gd name="T92" fmla="*/ 99 w 122"/>
                    <a:gd name="T93" fmla="*/ 415 h 641"/>
                    <a:gd name="T94" fmla="*/ 81 w 122"/>
                    <a:gd name="T95" fmla="*/ 471 h 641"/>
                    <a:gd name="T96" fmla="*/ 47 w 122"/>
                    <a:gd name="T97" fmla="*/ 521 h 641"/>
                    <a:gd name="T98" fmla="*/ 50 w 122"/>
                    <a:gd name="T99" fmla="*/ 517 h 641"/>
                    <a:gd name="T100" fmla="*/ 91 w 122"/>
                    <a:gd name="T101" fmla="*/ 449 h 641"/>
                    <a:gd name="T102" fmla="*/ 89 w 122"/>
                    <a:gd name="T103" fmla="*/ 466 h 641"/>
                    <a:gd name="T104" fmla="*/ 91 w 122"/>
                    <a:gd name="T105" fmla="*/ 476 h 641"/>
                    <a:gd name="T106" fmla="*/ 93 w 122"/>
                    <a:gd name="T107" fmla="*/ 492 h 641"/>
                    <a:gd name="T108" fmla="*/ 73 w 122"/>
                    <a:gd name="T109" fmla="*/ 544 h 641"/>
                    <a:gd name="T110" fmla="*/ 50 w 122"/>
                    <a:gd name="T111" fmla="*/ 555 h 641"/>
                    <a:gd name="T112" fmla="*/ 91 w 122"/>
                    <a:gd name="T113" fmla="*/ 510 h 641"/>
                    <a:gd name="T114" fmla="*/ 89 w 122"/>
                    <a:gd name="T115" fmla="*/ 536 h 641"/>
                    <a:gd name="T116" fmla="*/ 92 w 122"/>
                    <a:gd name="T117" fmla="*/ 550 h 641"/>
                    <a:gd name="T118" fmla="*/ 44 w 122"/>
                    <a:gd name="T119" fmla="*/ 640 h 641"/>
                    <a:gd name="T120" fmla="*/ 89 w 122"/>
                    <a:gd name="T121" fmla="*/ 571 h 641"/>
                    <a:gd name="T122" fmla="*/ 98 w 122"/>
                    <a:gd name="T123" fmla="*/ 546 h 641"/>
                    <a:gd name="T124" fmla="*/ 105 w 122"/>
                    <a:gd name="T125" fmla="*/ 523 h 6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122" h="641">
                      <a:moveTo>
                        <a:pt x="112" y="49"/>
                      </a:moveTo>
                      <a:lnTo>
                        <a:pt x="114" y="14"/>
                      </a:lnTo>
                      <a:lnTo>
                        <a:pt x="121" y="12"/>
                      </a:lnTo>
                      <a:lnTo>
                        <a:pt x="112" y="0"/>
                      </a:lnTo>
                      <a:lnTo>
                        <a:pt x="109" y="0"/>
                      </a:lnTo>
                      <a:lnTo>
                        <a:pt x="104" y="5"/>
                      </a:lnTo>
                      <a:lnTo>
                        <a:pt x="104" y="16"/>
                      </a:lnTo>
                      <a:lnTo>
                        <a:pt x="99" y="22"/>
                      </a:lnTo>
                      <a:lnTo>
                        <a:pt x="59" y="114"/>
                      </a:lnTo>
                      <a:lnTo>
                        <a:pt x="3" y="140"/>
                      </a:lnTo>
                      <a:lnTo>
                        <a:pt x="58" y="113"/>
                      </a:lnTo>
                      <a:lnTo>
                        <a:pt x="89" y="57"/>
                      </a:lnTo>
                      <a:lnTo>
                        <a:pt x="99" y="49"/>
                      </a:lnTo>
                      <a:lnTo>
                        <a:pt x="90" y="73"/>
                      </a:lnTo>
                      <a:lnTo>
                        <a:pt x="99" y="74"/>
                      </a:lnTo>
                      <a:lnTo>
                        <a:pt x="47" y="173"/>
                      </a:lnTo>
                      <a:lnTo>
                        <a:pt x="83" y="111"/>
                      </a:lnTo>
                      <a:lnTo>
                        <a:pt x="100" y="93"/>
                      </a:lnTo>
                      <a:lnTo>
                        <a:pt x="99" y="106"/>
                      </a:lnTo>
                      <a:lnTo>
                        <a:pt x="93" y="126"/>
                      </a:lnTo>
                      <a:lnTo>
                        <a:pt x="89" y="143"/>
                      </a:lnTo>
                      <a:lnTo>
                        <a:pt x="76" y="181"/>
                      </a:lnTo>
                      <a:lnTo>
                        <a:pt x="54" y="248"/>
                      </a:lnTo>
                      <a:lnTo>
                        <a:pt x="26" y="326"/>
                      </a:lnTo>
                      <a:lnTo>
                        <a:pt x="3" y="381"/>
                      </a:lnTo>
                      <a:lnTo>
                        <a:pt x="28" y="315"/>
                      </a:lnTo>
                      <a:lnTo>
                        <a:pt x="42" y="275"/>
                      </a:lnTo>
                      <a:lnTo>
                        <a:pt x="61" y="224"/>
                      </a:lnTo>
                      <a:lnTo>
                        <a:pt x="71" y="193"/>
                      </a:lnTo>
                      <a:lnTo>
                        <a:pt x="87" y="154"/>
                      </a:lnTo>
                      <a:lnTo>
                        <a:pt x="93" y="136"/>
                      </a:lnTo>
                      <a:lnTo>
                        <a:pt x="99" y="120"/>
                      </a:lnTo>
                      <a:lnTo>
                        <a:pt x="95" y="122"/>
                      </a:lnTo>
                      <a:lnTo>
                        <a:pt x="101" y="132"/>
                      </a:lnTo>
                      <a:lnTo>
                        <a:pt x="95" y="143"/>
                      </a:lnTo>
                      <a:lnTo>
                        <a:pt x="87" y="176"/>
                      </a:lnTo>
                      <a:lnTo>
                        <a:pt x="78" y="210"/>
                      </a:lnTo>
                      <a:lnTo>
                        <a:pt x="67" y="237"/>
                      </a:lnTo>
                      <a:lnTo>
                        <a:pt x="85" y="181"/>
                      </a:lnTo>
                      <a:lnTo>
                        <a:pt x="93" y="154"/>
                      </a:lnTo>
                      <a:lnTo>
                        <a:pt x="99" y="132"/>
                      </a:lnTo>
                      <a:lnTo>
                        <a:pt x="101" y="132"/>
                      </a:lnTo>
                      <a:lnTo>
                        <a:pt x="97" y="164"/>
                      </a:lnTo>
                      <a:lnTo>
                        <a:pt x="102" y="156"/>
                      </a:lnTo>
                      <a:lnTo>
                        <a:pt x="99" y="176"/>
                      </a:lnTo>
                      <a:lnTo>
                        <a:pt x="93" y="198"/>
                      </a:lnTo>
                      <a:lnTo>
                        <a:pt x="81" y="231"/>
                      </a:lnTo>
                      <a:lnTo>
                        <a:pt x="67" y="254"/>
                      </a:lnTo>
                      <a:lnTo>
                        <a:pt x="54" y="282"/>
                      </a:lnTo>
                      <a:lnTo>
                        <a:pt x="44" y="305"/>
                      </a:lnTo>
                      <a:lnTo>
                        <a:pt x="50" y="293"/>
                      </a:lnTo>
                      <a:lnTo>
                        <a:pt x="70" y="253"/>
                      </a:lnTo>
                      <a:lnTo>
                        <a:pt x="93" y="204"/>
                      </a:lnTo>
                      <a:lnTo>
                        <a:pt x="97" y="193"/>
                      </a:lnTo>
                      <a:lnTo>
                        <a:pt x="101" y="176"/>
                      </a:lnTo>
                      <a:lnTo>
                        <a:pt x="96" y="213"/>
                      </a:lnTo>
                      <a:lnTo>
                        <a:pt x="105" y="199"/>
                      </a:lnTo>
                      <a:lnTo>
                        <a:pt x="97" y="248"/>
                      </a:lnTo>
                      <a:lnTo>
                        <a:pt x="95" y="259"/>
                      </a:lnTo>
                      <a:lnTo>
                        <a:pt x="92" y="266"/>
                      </a:lnTo>
                      <a:lnTo>
                        <a:pt x="82" y="292"/>
                      </a:lnTo>
                      <a:lnTo>
                        <a:pt x="71" y="317"/>
                      </a:lnTo>
                      <a:lnTo>
                        <a:pt x="50" y="359"/>
                      </a:lnTo>
                      <a:lnTo>
                        <a:pt x="30" y="399"/>
                      </a:lnTo>
                      <a:lnTo>
                        <a:pt x="0" y="454"/>
                      </a:lnTo>
                      <a:lnTo>
                        <a:pt x="36" y="381"/>
                      </a:lnTo>
                      <a:lnTo>
                        <a:pt x="73" y="310"/>
                      </a:lnTo>
                      <a:lnTo>
                        <a:pt x="87" y="282"/>
                      </a:lnTo>
                      <a:lnTo>
                        <a:pt x="95" y="252"/>
                      </a:lnTo>
                      <a:lnTo>
                        <a:pt x="103" y="239"/>
                      </a:lnTo>
                      <a:lnTo>
                        <a:pt x="104" y="240"/>
                      </a:lnTo>
                      <a:lnTo>
                        <a:pt x="62" y="367"/>
                      </a:lnTo>
                      <a:lnTo>
                        <a:pt x="95" y="280"/>
                      </a:lnTo>
                      <a:lnTo>
                        <a:pt x="102" y="277"/>
                      </a:lnTo>
                      <a:lnTo>
                        <a:pt x="93" y="324"/>
                      </a:lnTo>
                      <a:lnTo>
                        <a:pt x="101" y="313"/>
                      </a:lnTo>
                      <a:lnTo>
                        <a:pt x="89" y="365"/>
                      </a:lnTo>
                      <a:lnTo>
                        <a:pt x="81" y="399"/>
                      </a:lnTo>
                      <a:lnTo>
                        <a:pt x="67" y="426"/>
                      </a:lnTo>
                      <a:lnTo>
                        <a:pt x="46" y="460"/>
                      </a:lnTo>
                      <a:lnTo>
                        <a:pt x="28" y="492"/>
                      </a:lnTo>
                      <a:lnTo>
                        <a:pt x="14" y="515"/>
                      </a:lnTo>
                      <a:lnTo>
                        <a:pt x="3" y="527"/>
                      </a:lnTo>
                      <a:lnTo>
                        <a:pt x="63" y="438"/>
                      </a:lnTo>
                      <a:lnTo>
                        <a:pt x="76" y="411"/>
                      </a:lnTo>
                      <a:lnTo>
                        <a:pt x="83" y="393"/>
                      </a:lnTo>
                      <a:lnTo>
                        <a:pt x="92" y="359"/>
                      </a:lnTo>
                      <a:lnTo>
                        <a:pt x="101" y="328"/>
                      </a:lnTo>
                      <a:lnTo>
                        <a:pt x="92" y="373"/>
                      </a:lnTo>
                      <a:lnTo>
                        <a:pt x="99" y="357"/>
                      </a:lnTo>
                      <a:lnTo>
                        <a:pt x="91" y="394"/>
                      </a:lnTo>
                      <a:lnTo>
                        <a:pt x="98" y="386"/>
                      </a:lnTo>
                      <a:lnTo>
                        <a:pt x="90" y="430"/>
                      </a:lnTo>
                      <a:lnTo>
                        <a:pt x="99" y="415"/>
                      </a:lnTo>
                      <a:lnTo>
                        <a:pt x="91" y="438"/>
                      </a:lnTo>
                      <a:lnTo>
                        <a:pt x="81" y="471"/>
                      </a:lnTo>
                      <a:lnTo>
                        <a:pt x="73" y="481"/>
                      </a:lnTo>
                      <a:lnTo>
                        <a:pt x="47" y="521"/>
                      </a:lnTo>
                      <a:lnTo>
                        <a:pt x="24" y="544"/>
                      </a:lnTo>
                      <a:lnTo>
                        <a:pt x="50" y="517"/>
                      </a:lnTo>
                      <a:lnTo>
                        <a:pt x="71" y="482"/>
                      </a:lnTo>
                      <a:lnTo>
                        <a:pt x="91" y="449"/>
                      </a:lnTo>
                      <a:lnTo>
                        <a:pt x="97" y="433"/>
                      </a:lnTo>
                      <a:lnTo>
                        <a:pt x="89" y="466"/>
                      </a:lnTo>
                      <a:lnTo>
                        <a:pt x="95" y="460"/>
                      </a:lnTo>
                      <a:lnTo>
                        <a:pt x="91" y="476"/>
                      </a:lnTo>
                      <a:lnTo>
                        <a:pt x="89" y="499"/>
                      </a:lnTo>
                      <a:lnTo>
                        <a:pt x="93" y="492"/>
                      </a:lnTo>
                      <a:lnTo>
                        <a:pt x="88" y="512"/>
                      </a:lnTo>
                      <a:lnTo>
                        <a:pt x="73" y="544"/>
                      </a:lnTo>
                      <a:lnTo>
                        <a:pt x="63" y="549"/>
                      </a:lnTo>
                      <a:lnTo>
                        <a:pt x="50" y="555"/>
                      </a:lnTo>
                      <a:lnTo>
                        <a:pt x="75" y="538"/>
                      </a:lnTo>
                      <a:lnTo>
                        <a:pt x="91" y="510"/>
                      </a:lnTo>
                      <a:lnTo>
                        <a:pt x="95" y="488"/>
                      </a:lnTo>
                      <a:lnTo>
                        <a:pt x="89" y="536"/>
                      </a:lnTo>
                      <a:lnTo>
                        <a:pt x="95" y="523"/>
                      </a:lnTo>
                      <a:lnTo>
                        <a:pt x="92" y="550"/>
                      </a:lnTo>
                      <a:lnTo>
                        <a:pt x="85" y="585"/>
                      </a:lnTo>
                      <a:lnTo>
                        <a:pt x="44" y="640"/>
                      </a:lnTo>
                      <a:lnTo>
                        <a:pt x="85" y="589"/>
                      </a:lnTo>
                      <a:lnTo>
                        <a:pt x="89" y="571"/>
                      </a:lnTo>
                      <a:lnTo>
                        <a:pt x="92" y="560"/>
                      </a:lnTo>
                      <a:lnTo>
                        <a:pt x="98" y="546"/>
                      </a:lnTo>
                      <a:lnTo>
                        <a:pt x="103" y="572"/>
                      </a:lnTo>
                      <a:lnTo>
                        <a:pt x="105" y="523"/>
                      </a:lnTo>
                      <a:lnTo>
                        <a:pt x="112" y="49"/>
                      </a:lnTo>
                    </a:path>
                  </a:pathLst>
                </a:custGeom>
                <a:solidFill>
                  <a:srgbClr val="CEDA9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89" name="Freeform 43"/>
                <p:cNvSpPr>
                  <a:spLocks/>
                </p:cNvSpPr>
                <p:nvPr/>
              </p:nvSpPr>
              <p:spPr bwMode="ltGray">
                <a:xfrm>
                  <a:off x="335" y="2718"/>
                  <a:ext cx="114" cy="641"/>
                </a:xfrm>
                <a:custGeom>
                  <a:avLst/>
                  <a:gdLst>
                    <a:gd name="T0" fmla="*/ 0 w 114"/>
                    <a:gd name="T1" fmla="*/ 529 h 641"/>
                    <a:gd name="T2" fmla="*/ 4 w 114"/>
                    <a:gd name="T3" fmla="*/ 507 h 641"/>
                    <a:gd name="T4" fmla="*/ 32 w 114"/>
                    <a:gd name="T5" fmla="*/ 640 h 641"/>
                    <a:gd name="T6" fmla="*/ 10 w 114"/>
                    <a:gd name="T7" fmla="*/ 510 h 641"/>
                    <a:gd name="T8" fmla="*/ 12 w 114"/>
                    <a:gd name="T9" fmla="*/ 496 h 641"/>
                    <a:gd name="T10" fmla="*/ 39 w 114"/>
                    <a:gd name="T11" fmla="*/ 591 h 641"/>
                    <a:gd name="T12" fmla="*/ 11 w 114"/>
                    <a:gd name="T13" fmla="*/ 490 h 641"/>
                    <a:gd name="T14" fmla="*/ 15 w 114"/>
                    <a:gd name="T15" fmla="*/ 469 h 641"/>
                    <a:gd name="T16" fmla="*/ 18 w 114"/>
                    <a:gd name="T17" fmla="*/ 446 h 641"/>
                    <a:gd name="T18" fmla="*/ 16 w 114"/>
                    <a:gd name="T19" fmla="*/ 430 h 641"/>
                    <a:gd name="T20" fmla="*/ 20 w 114"/>
                    <a:gd name="T21" fmla="*/ 420 h 641"/>
                    <a:gd name="T22" fmla="*/ 18 w 114"/>
                    <a:gd name="T23" fmla="*/ 418 h 641"/>
                    <a:gd name="T24" fmla="*/ 18 w 114"/>
                    <a:gd name="T25" fmla="*/ 395 h 641"/>
                    <a:gd name="T26" fmla="*/ 20 w 114"/>
                    <a:gd name="T27" fmla="*/ 379 h 641"/>
                    <a:gd name="T28" fmla="*/ 53 w 114"/>
                    <a:gd name="T29" fmla="*/ 491 h 641"/>
                    <a:gd name="T30" fmla="*/ 18 w 114"/>
                    <a:gd name="T31" fmla="*/ 374 h 641"/>
                    <a:gd name="T32" fmla="*/ 22 w 114"/>
                    <a:gd name="T33" fmla="*/ 374 h 641"/>
                    <a:gd name="T34" fmla="*/ 22 w 114"/>
                    <a:gd name="T35" fmla="*/ 340 h 641"/>
                    <a:gd name="T36" fmla="*/ 64 w 114"/>
                    <a:gd name="T37" fmla="*/ 419 h 641"/>
                    <a:gd name="T38" fmla="*/ 31 w 114"/>
                    <a:gd name="T39" fmla="*/ 364 h 641"/>
                    <a:gd name="T40" fmla="*/ 19 w 114"/>
                    <a:gd name="T41" fmla="*/ 318 h 641"/>
                    <a:gd name="T42" fmla="*/ 20 w 114"/>
                    <a:gd name="T43" fmla="*/ 301 h 641"/>
                    <a:gd name="T44" fmla="*/ 27 w 114"/>
                    <a:gd name="T45" fmla="*/ 316 h 641"/>
                    <a:gd name="T46" fmla="*/ 28 w 114"/>
                    <a:gd name="T47" fmla="*/ 295 h 641"/>
                    <a:gd name="T48" fmla="*/ 59 w 114"/>
                    <a:gd name="T49" fmla="*/ 330 h 641"/>
                    <a:gd name="T50" fmla="*/ 47 w 114"/>
                    <a:gd name="T51" fmla="*/ 313 h 641"/>
                    <a:gd name="T52" fmla="*/ 23 w 114"/>
                    <a:gd name="T53" fmla="*/ 269 h 641"/>
                    <a:gd name="T54" fmla="*/ 22 w 114"/>
                    <a:gd name="T55" fmla="*/ 240 h 641"/>
                    <a:gd name="T56" fmla="*/ 24 w 114"/>
                    <a:gd name="T57" fmla="*/ 222 h 641"/>
                    <a:gd name="T58" fmla="*/ 32 w 114"/>
                    <a:gd name="T59" fmla="*/ 235 h 641"/>
                    <a:gd name="T60" fmla="*/ 31 w 114"/>
                    <a:gd name="T61" fmla="*/ 206 h 641"/>
                    <a:gd name="T62" fmla="*/ 28 w 114"/>
                    <a:gd name="T63" fmla="*/ 185 h 641"/>
                    <a:gd name="T64" fmla="*/ 30 w 114"/>
                    <a:gd name="T65" fmla="*/ 174 h 641"/>
                    <a:gd name="T66" fmla="*/ 63 w 114"/>
                    <a:gd name="T67" fmla="*/ 228 h 641"/>
                    <a:gd name="T68" fmla="*/ 101 w 114"/>
                    <a:gd name="T69" fmla="*/ 269 h 641"/>
                    <a:gd name="T70" fmla="*/ 47 w 114"/>
                    <a:gd name="T71" fmla="*/ 202 h 641"/>
                    <a:gd name="T72" fmla="*/ 30 w 114"/>
                    <a:gd name="T73" fmla="*/ 174 h 641"/>
                    <a:gd name="T74" fmla="*/ 32 w 114"/>
                    <a:gd name="T75" fmla="*/ 158 h 641"/>
                    <a:gd name="T76" fmla="*/ 28 w 114"/>
                    <a:gd name="T77" fmla="*/ 122 h 641"/>
                    <a:gd name="T78" fmla="*/ 30 w 114"/>
                    <a:gd name="T79" fmla="*/ 97 h 641"/>
                    <a:gd name="T80" fmla="*/ 47 w 114"/>
                    <a:gd name="T81" fmla="*/ 127 h 641"/>
                    <a:gd name="T82" fmla="*/ 44 w 114"/>
                    <a:gd name="T83" fmla="*/ 119 h 641"/>
                    <a:gd name="T84" fmla="*/ 32 w 114"/>
                    <a:gd name="T85" fmla="*/ 97 h 641"/>
                    <a:gd name="T86" fmla="*/ 30 w 114"/>
                    <a:gd name="T87" fmla="*/ 86 h 641"/>
                    <a:gd name="T88" fmla="*/ 24 w 114"/>
                    <a:gd name="T89" fmla="*/ 70 h 641"/>
                    <a:gd name="T90" fmla="*/ 59 w 114"/>
                    <a:gd name="T91" fmla="*/ 99 h 641"/>
                    <a:gd name="T92" fmla="*/ 24 w 114"/>
                    <a:gd name="T93" fmla="*/ 47 h 641"/>
                    <a:gd name="T94" fmla="*/ 65 w 114"/>
                    <a:gd name="T95" fmla="*/ 47 h 641"/>
                    <a:gd name="T96" fmla="*/ 84 w 114"/>
                    <a:gd name="T97" fmla="*/ 40 h 641"/>
                    <a:gd name="T98" fmla="*/ 30 w 114"/>
                    <a:gd name="T99" fmla="*/ 47 h 641"/>
                    <a:gd name="T100" fmla="*/ 22 w 114"/>
                    <a:gd name="T101" fmla="*/ 19 h 641"/>
                    <a:gd name="T102" fmla="*/ 10 w 114"/>
                    <a:gd name="T103" fmla="*/ 8 h 641"/>
                    <a:gd name="T104" fmla="*/ 0 w 114"/>
                    <a:gd name="T105" fmla="*/ 556 h 6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14" h="641">
                      <a:moveTo>
                        <a:pt x="0" y="556"/>
                      </a:moveTo>
                      <a:lnTo>
                        <a:pt x="0" y="529"/>
                      </a:lnTo>
                      <a:lnTo>
                        <a:pt x="7" y="545"/>
                      </a:lnTo>
                      <a:lnTo>
                        <a:pt x="4" y="507"/>
                      </a:lnTo>
                      <a:lnTo>
                        <a:pt x="10" y="512"/>
                      </a:lnTo>
                      <a:lnTo>
                        <a:pt x="32" y="640"/>
                      </a:lnTo>
                      <a:lnTo>
                        <a:pt x="12" y="529"/>
                      </a:lnTo>
                      <a:lnTo>
                        <a:pt x="10" y="510"/>
                      </a:lnTo>
                      <a:lnTo>
                        <a:pt x="8" y="491"/>
                      </a:lnTo>
                      <a:lnTo>
                        <a:pt x="12" y="496"/>
                      </a:lnTo>
                      <a:lnTo>
                        <a:pt x="25" y="531"/>
                      </a:lnTo>
                      <a:lnTo>
                        <a:pt x="39" y="591"/>
                      </a:lnTo>
                      <a:lnTo>
                        <a:pt x="18" y="512"/>
                      </a:lnTo>
                      <a:lnTo>
                        <a:pt x="11" y="490"/>
                      </a:lnTo>
                      <a:lnTo>
                        <a:pt x="10" y="460"/>
                      </a:lnTo>
                      <a:lnTo>
                        <a:pt x="15" y="469"/>
                      </a:lnTo>
                      <a:lnTo>
                        <a:pt x="14" y="434"/>
                      </a:lnTo>
                      <a:lnTo>
                        <a:pt x="18" y="446"/>
                      </a:lnTo>
                      <a:lnTo>
                        <a:pt x="38" y="562"/>
                      </a:lnTo>
                      <a:lnTo>
                        <a:pt x="16" y="430"/>
                      </a:lnTo>
                      <a:lnTo>
                        <a:pt x="14" y="407"/>
                      </a:lnTo>
                      <a:lnTo>
                        <a:pt x="20" y="420"/>
                      </a:lnTo>
                      <a:lnTo>
                        <a:pt x="36" y="485"/>
                      </a:lnTo>
                      <a:lnTo>
                        <a:pt x="18" y="418"/>
                      </a:lnTo>
                      <a:lnTo>
                        <a:pt x="12" y="385"/>
                      </a:lnTo>
                      <a:lnTo>
                        <a:pt x="18" y="395"/>
                      </a:lnTo>
                      <a:lnTo>
                        <a:pt x="14" y="374"/>
                      </a:lnTo>
                      <a:lnTo>
                        <a:pt x="20" y="379"/>
                      </a:lnTo>
                      <a:lnTo>
                        <a:pt x="26" y="418"/>
                      </a:lnTo>
                      <a:lnTo>
                        <a:pt x="53" y="491"/>
                      </a:lnTo>
                      <a:lnTo>
                        <a:pt x="24" y="407"/>
                      </a:lnTo>
                      <a:lnTo>
                        <a:pt x="18" y="374"/>
                      </a:lnTo>
                      <a:lnTo>
                        <a:pt x="16" y="357"/>
                      </a:lnTo>
                      <a:lnTo>
                        <a:pt x="22" y="374"/>
                      </a:lnTo>
                      <a:lnTo>
                        <a:pt x="18" y="336"/>
                      </a:lnTo>
                      <a:lnTo>
                        <a:pt x="22" y="340"/>
                      </a:lnTo>
                      <a:lnTo>
                        <a:pt x="25" y="360"/>
                      </a:lnTo>
                      <a:lnTo>
                        <a:pt x="64" y="419"/>
                      </a:lnTo>
                      <a:lnTo>
                        <a:pt x="43" y="384"/>
                      </a:lnTo>
                      <a:lnTo>
                        <a:pt x="31" y="364"/>
                      </a:lnTo>
                      <a:lnTo>
                        <a:pt x="28" y="357"/>
                      </a:lnTo>
                      <a:lnTo>
                        <a:pt x="19" y="318"/>
                      </a:lnTo>
                      <a:lnTo>
                        <a:pt x="22" y="325"/>
                      </a:lnTo>
                      <a:lnTo>
                        <a:pt x="20" y="301"/>
                      </a:lnTo>
                      <a:lnTo>
                        <a:pt x="19" y="306"/>
                      </a:lnTo>
                      <a:lnTo>
                        <a:pt x="27" y="316"/>
                      </a:lnTo>
                      <a:lnTo>
                        <a:pt x="21" y="290"/>
                      </a:lnTo>
                      <a:lnTo>
                        <a:pt x="28" y="295"/>
                      </a:lnTo>
                      <a:lnTo>
                        <a:pt x="43" y="308"/>
                      </a:lnTo>
                      <a:lnTo>
                        <a:pt x="59" y="330"/>
                      </a:lnTo>
                      <a:lnTo>
                        <a:pt x="99" y="413"/>
                      </a:lnTo>
                      <a:lnTo>
                        <a:pt x="47" y="313"/>
                      </a:lnTo>
                      <a:lnTo>
                        <a:pt x="28" y="290"/>
                      </a:lnTo>
                      <a:lnTo>
                        <a:pt x="23" y="269"/>
                      </a:lnTo>
                      <a:lnTo>
                        <a:pt x="31" y="279"/>
                      </a:lnTo>
                      <a:lnTo>
                        <a:pt x="22" y="240"/>
                      </a:lnTo>
                      <a:lnTo>
                        <a:pt x="28" y="243"/>
                      </a:lnTo>
                      <a:lnTo>
                        <a:pt x="24" y="222"/>
                      </a:lnTo>
                      <a:lnTo>
                        <a:pt x="25" y="218"/>
                      </a:lnTo>
                      <a:lnTo>
                        <a:pt x="32" y="235"/>
                      </a:lnTo>
                      <a:lnTo>
                        <a:pt x="25" y="206"/>
                      </a:lnTo>
                      <a:lnTo>
                        <a:pt x="31" y="206"/>
                      </a:lnTo>
                      <a:lnTo>
                        <a:pt x="24" y="185"/>
                      </a:lnTo>
                      <a:lnTo>
                        <a:pt x="28" y="185"/>
                      </a:lnTo>
                      <a:lnTo>
                        <a:pt x="24" y="174"/>
                      </a:lnTo>
                      <a:lnTo>
                        <a:pt x="30" y="174"/>
                      </a:lnTo>
                      <a:lnTo>
                        <a:pt x="42" y="198"/>
                      </a:lnTo>
                      <a:lnTo>
                        <a:pt x="63" y="228"/>
                      </a:lnTo>
                      <a:lnTo>
                        <a:pt x="83" y="252"/>
                      </a:lnTo>
                      <a:lnTo>
                        <a:pt x="101" y="269"/>
                      </a:lnTo>
                      <a:lnTo>
                        <a:pt x="57" y="218"/>
                      </a:lnTo>
                      <a:lnTo>
                        <a:pt x="47" y="202"/>
                      </a:lnTo>
                      <a:lnTo>
                        <a:pt x="32" y="181"/>
                      </a:lnTo>
                      <a:lnTo>
                        <a:pt x="30" y="174"/>
                      </a:lnTo>
                      <a:lnTo>
                        <a:pt x="26" y="152"/>
                      </a:lnTo>
                      <a:lnTo>
                        <a:pt x="32" y="158"/>
                      </a:lnTo>
                      <a:lnTo>
                        <a:pt x="25" y="122"/>
                      </a:lnTo>
                      <a:lnTo>
                        <a:pt x="28" y="122"/>
                      </a:lnTo>
                      <a:lnTo>
                        <a:pt x="24" y="97"/>
                      </a:lnTo>
                      <a:lnTo>
                        <a:pt x="30" y="97"/>
                      </a:lnTo>
                      <a:lnTo>
                        <a:pt x="34" y="109"/>
                      </a:lnTo>
                      <a:lnTo>
                        <a:pt x="47" y="127"/>
                      </a:lnTo>
                      <a:lnTo>
                        <a:pt x="87" y="169"/>
                      </a:lnTo>
                      <a:lnTo>
                        <a:pt x="44" y="119"/>
                      </a:lnTo>
                      <a:lnTo>
                        <a:pt x="34" y="108"/>
                      </a:lnTo>
                      <a:lnTo>
                        <a:pt x="32" y="97"/>
                      </a:lnTo>
                      <a:lnTo>
                        <a:pt x="26" y="80"/>
                      </a:lnTo>
                      <a:lnTo>
                        <a:pt x="30" y="86"/>
                      </a:lnTo>
                      <a:lnTo>
                        <a:pt x="20" y="63"/>
                      </a:lnTo>
                      <a:lnTo>
                        <a:pt x="24" y="70"/>
                      </a:lnTo>
                      <a:lnTo>
                        <a:pt x="33" y="69"/>
                      </a:lnTo>
                      <a:lnTo>
                        <a:pt x="59" y="99"/>
                      </a:lnTo>
                      <a:lnTo>
                        <a:pt x="32" y="70"/>
                      </a:lnTo>
                      <a:lnTo>
                        <a:pt x="24" y="47"/>
                      </a:lnTo>
                      <a:lnTo>
                        <a:pt x="32" y="47"/>
                      </a:lnTo>
                      <a:lnTo>
                        <a:pt x="65" y="47"/>
                      </a:lnTo>
                      <a:lnTo>
                        <a:pt x="113" y="24"/>
                      </a:lnTo>
                      <a:lnTo>
                        <a:pt x="84" y="40"/>
                      </a:lnTo>
                      <a:lnTo>
                        <a:pt x="42" y="52"/>
                      </a:lnTo>
                      <a:lnTo>
                        <a:pt x="30" y="47"/>
                      </a:lnTo>
                      <a:lnTo>
                        <a:pt x="26" y="36"/>
                      </a:lnTo>
                      <a:lnTo>
                        <a:pt x="22" y="19"/>
                      </a:lnTo>
                      <a:lnTo>
                        <a:pt x="13" y="0"/>
                      </a:lnTo>
                      <a:lnTo>
                        <a:pt x="10" y="8"/>
                      </a:lnTo>
                      <a:lnTo>
                        <a:pt x="8" y="1"/>
                      </a:lnTo>
                      <a:lnTo>
                        <a:pt x="0" y="556"/>
                      </a:lnTo>
                    </a:path>
                  </a:pathLst>
                </a:custGeom>
                <a:solidFill>
                  <a:srgbClr val="CEDA9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86" name="Freeform 45"/>
              <p:cNvSpPr>
                <a:spLocks/>
              </p:cNvSpPr>
              <p:nvPr/>
            </p:nvSpPr>
            <p:spPr bwMode="ltGray">
              <a:xfrm>
                <a:off x="336" y="3361"/>
                <a:ext cx="31" cy="490"/>
              </a:xfrm>
              <a:custGeom>
                <a:avLst/>
                <a:gdLst>
                  <a:gd name="T0" fmla="*/ 5 w 31"/>
                  <a:gd name="T1" fmla="*/ 0 h 490"/>
                  <a:gd name="T2" fmla="*/ 11 w 31"/>
                  <a:gd name="T3" fmla="*/ 37 h 490"/>
                  <a:gd name="T4" fmla="*/ 18 w 31"/>
                  <a:gd name="T5" fmla="*/ 96 h 490"/>
                  <a:gd name="T6" fmla="*/ 24 w 31"/>
                  <a:gd name="T7" fmla="*/ 178 h 490"/>
                  <a:gd name="T8" fmla="*/ 30 w 31"/>
                  <a:gd name="T9" fmla="*/ 282 h 490"/>
                  <a:gd name="T10" fmla="*/ 30 w 31"/>
                  <a:gd name="T11" fmla="*/ 393 h 490"/>
                  <a:gd name="T12" fmla="*/ 27 w 31"/>
                  <a:gd name="T13" fmla="*/ 489 h 490"/>
                  <a:gd name="T14" fmla="*/ 24 w 31"/>
                  <a:gd name="T15" fmla="*/ 489 h 490"/>
                  <a:gd name="T16" fmla="*/ 27 w 31"/>
                  <a:gd name="T17" fmla="*/ 393 h 490"/>
                  <a:gd name="T18" fmla="*/ 27 w 31"/>
                  <a:gd name="T19" fmla="*/ 311 h 490"/>
                  <a:gd name="T20" fmla="*/ 21 w 31"/>
                  <a:gd name="T21" fmla="*/ 222 h 490"/>
                  <a:gd name="T22" fmla="*/ 11 w 31"/>
                  <a:gd name="T23" fmla="*/ 133 h 490"/>
                  <a:gd name="T24" fmla="*/ 0 w 31"/>
                  <a:gd name="T25" fmla="*/ 22 h 490"/>
                  <a:gd name="T26" fmla="*/ 5 w 31"/>
                  <a:gd name="T27" fmla="*/ 0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490">
                    <a:moveTo>
                      <a:pt x="5" y="0"/>
                    </a:moveTo>
                    <a:lnTo>
                      <a:pt x="11" y="37"/>
                    </a:lnTo>
                    <a:lnTo>
                      <a:pt x="18" y="96"/>
                    </a:lnTo>
                    <a:lnTo>
                      <a:pt x="24" y="178"/>
                    </a:lnTo>
                    <a:lnTo>
                      <a:pt x="30" y="282"/>
                    </a:lnTo>
                    <a:lnTo>
                      <a:pt x="30" y="393"/>
                    </a:lnTo>
                    <a:lnTo>
                      <a:pt x="27" y="489"/>
                    </a:lnTo>
                    <a:lnTo>
                      <a:pt x="24" y="489"/>
                    </a:lnTo>
                    <a:lnTo>
                      <a:pt x="27" y="393"/>
                    </a:lnTo>
                    <a:lnTo>
                      <a:pt x="27" y="311"/>
                    </a:lnTo>
                    <a:lnTo>
                      <a:pt x="21" y="222"/>
                    </a:lnTo>
                    <a:lnTo>
                      <a:pt x="11" y="133"/>
                    </a:lnTo>
                    <a:lnTo>
                      <a:pt x="0" y="22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" name="Freeform 46"/>
              <p:cNvSpPr>
                <a:spLocks/>
              </p:cNvSpPr>
              <p:nvPr/>
            </p:nvSpPr>
            <p:spPr bwMode="ltGray">
              <a:xfrm>
                <a:off x="181" y="3161"/>
                <a:ext cx="90" cy="439"/>
              </a:xfrm>
              <a:custGeom>
                <a:avLst/>
                <a:gdLst>
                  <a:gd name="T0" fmla="*/ 25 w 90"/>
                  <a:gd name="T1" fmla="*/ 438 h 439"/>
                  <a:gd name="T2" fmla="*/ 19 w 90"/>
                  <a:gd name="T3" fmla="*/ 362 h 439"/>
                  <a:gd name="T4" fmla="*/ 16 w 90"/>
                  <a:gd name="T5" fmla="*/ 330 h 439"/>
                  <a:gd name="T6" fmla="*/ 10 w 90"/>
                  <a:gd name="T7" fmla="*/ 291 h 439"/>
                  <a:gd name="T8" fmla="*/ 3 w 90"/>
                  <a:gd name="T9" fmla="*/ 253 h 439"/>
                  <a:gd name="T10" fmla="*/ 1 w 90"/>
                  <a:gd name="T11" fmla="*/ 231 h 439"/>
                  <a:gd name="T12" fmla="*/ 0 w 90"/>
                  <a:gd name="T13" fmla="*/ 209 h 439"/>
                  <a:gd name="T14" fmla="*/ 1 w 90"/>
                  <a:gd name="T15" fmla="*/ 176 h 439"/>
                  <a:gd name="T16" fmla="*/ 2 w 90"/>
                  <a:gd name="T17" fmla="*/ 143 h 439"/>
                  <a:gd name="T18" fmla="*/ 13 w 90"/>
                  <a:gd name="T19" fmla="*/ 59 h 439"/>
                  <a:gd name="T20" fmla="*/ 16 w 90"/>
                  <a:gd name="T21" fmla="*/ 40 h 439"/>
                  <a:gd name="T22" fmla="*/ 25 w 90"/>
                  <a:gd name="T23" fmla="*/ 19 h 439"/>
                  <a:gd name="T24" fmla="*/ 32 w 90"/>
                  <a:gd name="T25" fmla="*/ 5 h 439"/>
                  <a:gd name="T26" fmla="*/ 41 w 90"/>
                  <a:gd name="T27" fmla="*/ 0 h 439"/>
                  <a:gd name="T28" fmla="*/ 48 w 90"/>
                  <a:gd name="T29" fmla="*/ 5 h 439"/>
                  <a:gd name="T30" fmla="*/ 58 w 90"/>
                  <a:gd name="T31" fmla="*/ 19 h 439"/>
                  <a:gd name="T32" fmla="*/ 67 w 90"/>
                  <a:gd name="T33" fmla="*/ 44 h 439"/>
                  <a:gd name="T34" fmla="*/ 69 w 90"/>
                  <a:gd name="T35" fmla="*/ 62 h 439"/>
                  <a:gd name="T36" fmla="*/ 75 w 90"/>
                  <a:gd name="T37" fmla="*/ 89 h 439"/>
                  <a:gd name="T38" fmla="*/ 80 w 90"/>
                  <a:gd name="T39" fmla="*/ 112 h 439"/>
                  <a:gd name="T40" fmla="*/ 87 w 90"/>
                  <a:gd name="T41" fmla="*/ 227 h 439"/>
                  <a:gd name="T42" fmla="*/ 89 w 90"/>
                  <a:gd name="T43" fmla="*/ 249 h 439"/>
                  <a:gd name="T44" fmla="*/ 87 w 90"/>
                  <a:gd name="T45" fmla="*/ 285 h 439"/>
                  <a:gd name="T46" fmla="*/ 82 w 90"/>
                  <a:gd name="T47" fmla="*/ 393 h 439"/>
                  <a:gd name="T48" fmla="*/ 82 w 90"/>
                  <a:gd name="T49" fmla="*/ 288 h 439"/>
                  <a:gd name="T50" fmla="*/ 80 w 90"/>
                  <a:gd name="T51" fmla="*/ 242 h 439"/>
                  <a:gd name="T52" fmla="*/ 78 w 90"/>
                  <a:gd name="T53" fmla="*/ 213 h 439"/>
                  <a:gd name="T54" fmla="*/ 75 w 90"/>
                  <a:gd name="T55" fmla="*/ 176 h 439"/>
                  <a:gd name="T56" fmla="*/ 70 w 90"/>
                  <a:gd name="T57" fmla="*/ 138 h 439"/>
                  <a:gd name="T58" fmla="*/ 65 w 90"/>
                  <a:gd name="T59" fmla="*/ 100 h 439"/>
                  <a:gd name="T60" fmla="*/ 59 w 90"/>
                  <a:gd name="T61" fmla="*/ 66 h 439"/>
                  <a:gd name="T62" fmla="*/ 53 w 90"/>
                  <a:gd name="T63" fmla="*/ 35 h 439"/>
                  <a:gd name="T64" fmla="*/ 48 w 90"/>
                  <a:gd name="T65" fmla="*/ 19 h 439"/>
                  <a:gd name="T66" fmla="*/ 42 w 90"/>
                  <a:gd name="T67" fmla="*/ 11 h 439"/>
                  <a:gd name="T68" fmla="*/ 36 w 90"/>
                  <a:gd name="T69" fmla="*/ 19 h 439"/>
                  <a:gd name="T70" fmla="*/ 30 w 90"/>
                  <a:gd name="T71" fmla="*/ 34 h 439"/>
                  <a:gd name="T72" fmla="*/ 28 w 90"/>
                  <a:gd name="T73" fmla="*/ 62 h 439"/>
                  <a:gd name="T74" fmla="*/ 28 w 90"/>
                  <a:gd name="T75" fmla="*/ 84 h 439"/>
                  <a:gd name="T76" fmla="*/ 26 w 90"/>
                  <a:gd name="T77" fmla="*/ 125 h 439"/>
                  <a:gd name="T78" fmla="*/ 24 w 90"/>
                  <a:gd name="T79" fmla="*/ 149 h 439"/>
                  <a:gd name="T80" fmla="*/ 18 w 90"/>
                  <a:gd name="T81" fmla="*/ 188 h 439"/>
                  <a:gd name="T82" fmla="*/ 16 w 90"/>
                  <a:gd name="T83" fmla="*/ 209 h 439"/>
                  <a:gd name="T84" fmla="*/ 15 w 90"/>
                  <a:gd name="T85" fmla="*/ 228 h 439"/>
                  <a:gd name="T86" fmla="*/ 15 w 90"/>
                  <a:gd name="T87" fmla="*/ 258 h 439"/>
                  <a:gd name="T88" fmla="*/ 26 w 90"/>
                  <a:gd name="T89" fmla="*/ 356 h 439"/>
                  <a:gd name="T90" fmla="*/ 25 w 90"/>
                  <a:gd name="T91" fmla="*/ 438 h 4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0" h="439">
                    <a:moveTo>
                      <a:pt x="25" y="438"/>
                    </a:moveTo>
                    <a:lnTo>
                      <a:pt x="19" y="362"/>
                    </a:lnTo>
                    <a:lnTo>
                      <a:pt x="16" y="330"/>
                    </a:lnTo>
                    <a:lnTo>
                      <a:pt x="10" y="291"/>
                    </a:lnTo>
                    <a:lnTo>
                      <a:pt x="3" y="253"/>
                    </a:lnTo>
                    <a:lnTo>
                      <a:pt x="1" y="231"/>
                    </a:lnTo>
                    <a:lnTo>
                      <a:pt x="0" y="209"/>
                    </a:lnTo>
                    <a:lnTo>
                      <a:pt x="1" y="176"/>
                    </a:lnTo>
                    <a:lnTo>
                      <a:pt x="2" y="143"/>
                    </a:lnTo>
                    <a:lnTo>
                      <a:pt x="13" y="59"/>
                    </a:lnTo>
                    <a:lnTo>
                      <a:pt x="16" y="40"/>
                    </a:lnTo>
                    <a:lnTo>
                      <a:pt x="25" y="19"/>
                    </a:lnTo>
                    <a:lnTo>
                      <a:pt x="32" y="5"/>
                    </a:lnTo>
                    <a:lnTo>
                      <a:pt x="41" y="0"/>
                    </a:lnTo>
                    <a:lnTo>
                      <a:pt x="48" y="5"/>
                    </a:lnTo>
                    <a:lnTo>
                      <a:pt x="58" y="19"/>
                    </a:lnTo>
                    <a:lnTo>
                      <a:pt x="67" y="44"/>
                    </a:lnTo>
                    <a:lnTo>
                      <a:pt x="69" y="62"/>
                    </a:lnTo>
                    <a:lnTo>
                      <a:pt x="75" y="89"/>
                    </a:lnTo>
                    <a:lnTo>
                      <a:pt x="80" y="112"/>
                    </a:lnTo>
                    <a:lnTo>
                      <a:pt x="87" y="227"/>
                    </a:lnTo>
                    <a:lnTo>
                      <a:pt x="89" y="249"/>
                    </a:lnTo>
                    <a:lnTo>
                      <a:pt x="87" y="285"/>
                    </a:lnTo>
                    <a:lnTo>
                      <a:pt x="82" y="393"/>
                    </a:lnTo>
                    <a:lnTo>
                      <a:pt x="82" y="288"/>
                    </a:lnTo>
                    <a:lnTo>
                      <a:pt x="80" y="242"/>
                    </a:lnTo>
                    <a:lnTo>
                      <a:pt x="78" y="213"/>
                    </a:lnTo>
                    <a:lnTo>
                      <a:pt x="75" y="176"/>
                    </a:lnTo>
                    <a:lnTo>
                      <a:pt x="70" y="138"/>
                    </a:lnTo>
                    <a:lnTo>
                      <a:pt x="65" y="100"/>
                    </a:lnTo>
                    <a:lnTo>
                      <a:pt x="59" y="66"/>
                    </a:lnTo>
                    <a:lnTo>
                      <a:pt x="53" y="35"/>
                    </a:lnTo>
                    <a:lnTo>
                      <a:pt x="48" y="19"/>
                    </a:lnTo>
                    <a:lnTo>
                      <a:pt x="42" y="11"/>
                    </a:lnTo>
                    <a:lnTo>
                      <a:pt x="36" y="19"/>
                    </a:lnTo>
                    <a:lnTo>
                      <a:pt x="30" y="34"/>
                    </a:lnTo>
                    <a:lnTo>
                      <a:pt x="28" y="62"/>
                    </a:lnTo>
                    <a:lnTo>
                      <a:pt x="28" y="84"/>
                    </a:lnTo>
                    <a:lnTo>
                      <a:pt x="26" y="125"/>
                    </a:lnTo>
                    <a:lnTo>
                      <a:pt x="24" y="149"/>
                    </a:lnTo>
                    <a:lnTo>
                      <a:pt x="18" y="188"/>
                    </a:lnTo>
                    <a:lnTo>
                      <a:pt x="16" y="209"/>
                    </a:lnTo>
                    <a:lnTo>
                      <a:pt x="15" y="228"/>
                    </a:lnTo>
                    <a:lnTo>
                      <a:pt x="15" y="258"/>
                    </a:lnTo>
                    <a:lnTo>
                      <a:pt x="26" y="356"/>
                    </a:lnTo>
                    <a:lnTo>
                      <a:pt x="25" y="438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Freeform 48"/>
            <p:cNvSpPr>
              <a:spLocks/>
            </p:cNvSpPr>
            <p:nvPr/>
          </p:nvSpPr>
          <p:spPr bwMode="ltGray">
            <a:xfrm>
              <a:off x="737" y="4020"/>
              <a:ext cx="48" cy="125"/>
            </a:xfrm>
            <a:custGeom>
              <a:avLst/>
              <a:gdLst>
                <a:gd name="T0" fmla="*/ 37 w 48"/>
                <a:gd name="T1" fmla="*/ 0 h 125"/>
                <a:gd name="T2" fmla="*/ 34 w 48"/>
                <a:gd name="T3" fmla="*/ 2 h 125"/>
                <a:gd name="T4" fmla="*/ 18 w 48"/>
                <a:gd name="T5" fmla="*/ 24 h 125"/>
                <a:gd name="T6" fmla="*/ 9 w 48"/>
                <a:gd name="T7" fmla="*/ 45 h 125"/>
                <a:gd name="T8" fmla="*/ 0 w 48"/>
                <a:gd name="T9" fmla="*/ 71 h 125"/>
                <a:gd name="T10" fmla="*/ 0 w 48"/>
                <a:gd name="T11" fmla="*/ 99 h 125"/>
                <a:gd name="T12" fmla="*/ 4 w 48"/>
                <a:gd name="T13" fmla="*/ 124 h 125"/>
                <a:gd name="T14" fmla="*/ 9 w 48"/>
                <a:gd name="T15" fmla="*/ 124 h 125"/>
                <a:gd name="T16" fmla="*/ 4 w 48"/>
                <a:gd name="T17" fmla="*/ 99 h 125"/>
                <a:gd name="T18" fmla="*/ 4 w 48"/>
                <a:gd name="T19" fmla="*/ 78 h 125"/>
                <a:gd name="T20" fmla="*/ 14 w 48"/>
                <a:gd name="T21" fmla="*/ 56 h 125"/>
                <a:gd name="T22" fmla="*/ 28 w 48"/>
                <a:gd name="T23" fmla="*/ 33 h 125"/>
                <a:gd name="T24" fmla="*/ 47 w 48"/>
                <a:gd name="T25" fmla="*/ 5 h 125"/>
                <a:gd name="T26" fmla="*/ 37 w 48"/>
                <a:gd name="T27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8" h="125">
                  <a:moveTo>
                    <a:pt x="37" y="0"/>
                  </a:moveTo>
                  <a:lnTo>
                    <a:pt x="34" y="2"/>
                  </a:lnTo>
                  <a:lnTo>
                    <a:pt x="18" y="24"/>
                  </a:lnTo>
                  <a:lnTo>
                    <a:pt x="9" y="45"/>
                  </a:lnTo>
                  <a:lnTo>
                    <a:pt x="0" y="71"/>
                  </a:lnTo>
                  <a:lnTo>
                    <a:pt x="0" y="99"/>
                  </a:lnTo>
                  <a:lnTo>
                    <a:pt x="4" y="124"/>
                  </a:lnTo>
                  <a:lnTo>
                    <a:pt x="9" y="124"/>
                  </a:lnTo>
                  <a:lnTo>
                    <a:pt x="4" y="99"/>
                  </a:lnTo>
                  <a:lnTo>
                    <a:pt x="4" y="78"/>
                  </a:lnTo>
                  <a:lnTo>
                    <a:pt x="14" y="56"/>
                  </a:lnTo>
                  <a:lnTo>
                    <a:pt x="28" y="33"/>
                  </a:lnTo>
                  <a:lnTo>
                    <a:pt x="47" y="5"/>
                  </a:lnTo>
                  <a:lnTo>
                    <a:pt x="3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" name="Freeform 49"/>
            <p:cNvSpPr>
              <a:spLocks/>
            </p:cNvSpPr>
            <p:nvPr/>
          </p:nvSpPr>
          <p:spPr bwMode="ltGray">
            <a:xfrm>
              <a:off x="1483" y="3976"/>
              <a:ext cx="62" cy="121"/>
            </a:xfrm>
            <a:custGeom>
              <a:avLst/>
              <a:gdLst>
                <a:gd name="T0" fmla="*/ 12 w 62"/>
                <a:gd name="T1" fmla="*/ 0 h 121"/>
                <a:gd name="T2" fmla="*/ 24 w 62"/>
                <a:gd name="T3" fmla="*/ 8 h 121"/>
                <a:gd name="T4" fmla="*/ 36 w 62"/>
                <a:gd name="T5" fmla="*/ 23 h 121"/>
                <a:gd name="T6" fmla="*/ 48 w 62"/>
                <a:gd name="T7" fmla="*/ 43 h 121"/>
                <a:gd name="T8" fmla="*/ 61 w 62"/>
                <a:gd name="T9" fmla="*/ 69 h 121"/>
                <a:gd name="T10" fmla="*/ 61 w 62"/>
                <a:gd name="T11" fmla="*/ 96 h 121"/>
                <a:gd name="T12" fmla="*/ 55 w 62"/>
                <a:gd name="T13" fmla="*/ 120 h 121"/>
                <a:gd name="T14" fmla="*/ 48 w 62"/>
                <a:gd name="T15" fmla="*/ 120 h 121"/>
                <a:gd name="T16" fmla="*/ 55 w 62"/>
                <a:gd name="T17" fmla="*/ 96 h 121"/>
                <a:gd name="T18" fmla="*/ 55 w 62"/>
                <a:gd name="T19" fmla="*/ 76 h 121"/>
                <a:gd name="T20" fmla="*/ 43 w 62"/>
                <a:gd name="T21" fmla="*/ 54 h 121"/>
                <a:gd name="T22" fmla="*/ 24 w 62"/>
                <a:gd name="T23" fmla="*/ 32 h 121"/>
                <a:gd name="T24" fmla="*/ 0 w 62"/>
                <a:gd name="T25" fmla="*/ 5 h 121"/>
                <a:gd name="T26" fmla="*/ 12 w 62"/>
                <a:gd name="T27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2" h="121">
                  <a:moveTo>
                    <a:pt x="12" y="0"/>
                  </a:moveTo>
                  <a:lnTo>
                    <a:pt x="24" y="8"/>
                  </a:lnTo>
                  <a:lnTo>
                    <a:pt x="36" y="23"/>
                  </a:lnTo>
                  <a:lnTo>
                    <a:pt x="48" y="43"/>
                  </a:lnTo>
                  <a:lnTo>
                    <a:pt x="61" y="69"/>
                  </a:lnTo>
                  <a:lnTo>
                    <a:pt x="61" y="96"/>
                  </a:lnTo>
                  <a:lnTo>
                    <a:pt x="55" y="120"/>
                  </a:lnTo>
                  <a:lnTo>
                    <a:pt x="48" y="120"/>
                  </a:lnTo>
                  <a:lnTo>
                    <a:pt x="55" y="96"/>
                  </a:lnTo>
                  <a:lnTo>
                    <a:pt x="55" y="76"/>
                  </a:lnTo>
                  <a:lnTo>
                    <a:pt x="43" y="54"/>
                  </a:lnTo>
                  <a:lnTo>
                    <a:pt x="24" y="32"/>
                  </a:lnTo>
                  <a:lnTo>
                    <a:pt x="0" y="5"/>
                  </a:lnTo>
                  <a:lnTo>
                    <a:pt x="12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" name="Freeform 50"/>
            <p:cNvSpPr>
              <a:spLocks/>
            </p:cNvSpPr>
            <p:nvPr/>
          </p:nvSpPr>
          <p:spPr bwMode="ltGray">
            <a:xfrm>
              <a:off x="1181" y="3908"/>
              <a:ext cx="104" cy="121"/>
            </a:xfrm>
            <a:custGeom>
              <a:avLst/>
              <a:gdLst>
                <a:gd name="T0" fmla="*/ 100 w 104"/>
                <a:gd name="T1" fmla="*/ 19 h 121"/>
                <a:gd name="T2" fmla="*/ 79 w 104"/>
                <a:gd name="T3" fmla="*/ 0 h 121"/>
                <a:gd name="T4" fmla="*/ 65 w 104"/>
                <a:gd name="T5" fmla="*/ 0 h 121"/>
                <a:gd name="T6" fmla="*/ 53 w 104"/>
                <a:gd name="T7" fmla="*/ 1 h 121"/>
                <a:gd name="T8" fmla="*/ 44 w 104"/>
                <a:gd name="T9" fmla="*/ 6 h 121"/>
                <a:gd name="T10" fmla="*/ 20 w 104"/>
                <a:gd name="T11" fmla="*/ 21 h 121"/>
                <a:gd name="T12" fmla="*/ 12 w 104"/>
                <a:gd name="T13" fmla="*/ 28 h 121"/>
                <a:gd name="T14" fmla="*/ 7 w 104"/>
                <a:gd name="T15" fmla="*/ 35 h 121"/>
                <a:gd name="T16" fmla="*/ 1 w 104"/>
                <a:gd name="T17" fmla="*/ 56 h 121"/>
                <a:gd name="T18" fmla="*/ 0 w 104"/>
                <a:gd name="T19" fmla="*/ 62 h 121"/>
                <a:gd name="T20" fmla="*/ 1 w 104"/>
                <a:gd name="T21" fmla="*/ 70 h 121"/>
                <a:gd name="T22" fmla="*/ 5 w 104"/>
                <a:gd name="T23" fmla="*/ 79 h 121"/>
                <a:gd name="T24" fmla="*/ 15 w 104"/>
                <a:gd name="T25" fmla="*/ 91 h 121"/>
                <a:gd name="T26" fmla="*/ 23 w 104"/>
                <a:gd name="T27" fmla="*/ 100 h 121"/>
                <a:gd name="T28" fmla="*/ 34 w 104"/>
                <a:gd name="T29" fmla="*/ 109 h 121"/>
                <a:gd name="T30" fmla="*/ 58 w 104"/>
                <a:gd name="T31" fmla="*/ 120 h 121"/>
                <a:gd name="T32" fmla="*/ 45 w 104"/>
                <a:gd name="T33" fmla="*/ 106 h 121"/>
                <a:gd name="T34" fmla="*/ 36 w 104"/>
                <a:gd name="T35" fmla="*/ 93 h 121"/>
                <a:gd name="T36" fmla="*/ 31 w 104"/>
                <a:gd name="T37" fmla="*/ 81 h 121"/>
                <a:gd name="T38" fmla="*/ 32 w 104"/>
                <a:gd name="T39" fmla="*/ 70 h 121"/>
                <a:gd name="T40" fmla="*/ 34 w 104"/>
                <a:gd name="T41" fmla="*/ 62 h 121"/>
                <a:gd name="T42" fmla="*/ 31 w 104"/>
                <a:gd name="T43" fmla="*/ 52 h 121"/>
                <a:gd name="T44" fmla="*/ 28 w 104"/>
                <a:gd name="T45" fmla="*/ 44 h 121"/>
                <a:gd name="T46" fmla="*/ 37 w 104"/>
                <a:gd name="T47" fmla="*/ 28 h 121"/>
                <a:gd name="T48" fmla="*/ 39 w 104"/>
                <a:gd name="T49" fmla="*/ 20 h 121"/>
                <a:gd name="T50" fmla="*/ 48 w 104"/>
                <a:gd name="T51" fmla="*/ 13 h 121"/>
                <a:gd name="T52" fmla="*/ 65 w 104"/>
                <a:gd name="T53" fmla="*/ 5 h 121"/>
                <a:gd name="T54" fmla="*/ 73 w 104"/>
                <a:gd name="T55" fmla="*/ 11 h 121"/>
                <a:gd name="T56" fmla="*/ 103 w 104"/>
                <a:gd name="T57" fmla="*/ 22 h 121"/>
                <a:gd name="T58" fmla="*/ 100 w 104"/>
                <a:gd name="T59" fmla="*/ 19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4" h="121">
                  <a:moveTo>
                    <a:pt x="100" y="19"/>
                  </a:moveTo>
                  <a:lnTo>
                    <a:pt x="79" y="0"/>
                  </a:lnTo>
                  <a:lnTo>
                    <a:pt x="65" y="0"/>
                  </a:lnTo>
                  <a:lnTo>
                    <a:pt x="53" y="1"/>
                  </a:lnTo>
                  <a:lnTo>
                    <a:pt x="44" y="6"/>
                  </a:lnTo>
                  <a:lnTo>
                    <a:pt x="20" y="21"/>
                  </a:lnTo>
                  <a:lnTo>
                    <a:pt x="12" y="28"/>
                  </a:lnTo>
                  <a:lnTo>
                    <a:pt x="7" y="35"/>
                  </a:lnTo>
                  <a:lnTo>
                    <a:pt x="1" y="56"/>
                  </a:lnTo>
                  <a:lnTo>
                    <a:pt x="0" y="62"/>
                  </a:lnTo>
                  <a:lnTo>
                    <a:pt x="1" y="70"/>
                  </a:lnTo>
                  <a:lnTo>
                    <a:pt x="5" y="79"/>
                  </a:lnTo>
                  <a:lnTo>
                    <a:pt x="15" y="91"/>
                  </a:lnTo>
                  <a:lnTo>
                    <a:pt x="23" y="100"/>
                  </a:lnTo>
                  <a:lnTo>
                    <a:pt x="34" y="109"/>
                  </a:lnTo>
                  <a:lnTo>
                    <a:pt x="58" y="120"/>
                  </a:lnTo>
                  <a:lnTo>
                    <a:pt x="45" y="106"/>
                  </a:lnTo>
                  <a:lnTo>
                    <a:pt x="36" y="93"/>
                  </a:lnTo>
                  <a:lnTo>
                    <a:pt x="31" y="81"/>
                  </a:lnTo>
                  <a:lnTo>
                    <a:pt x="32" y="70"/>
                  </a:lnTo>
                  <a:lnTo>
                    <a:pt x="34" y="62"/>
                  </a:lnTo>
                  <a:lnTo>
                    <a:pt x="31" y="52"/>
                  </a:lnTo>
                  <a:lnTo>
                    <a:pt x="28" y="44"/>
                  </a:lnTo>
                  <a:lnTo>
                    <a:pt x="37" y="28"/>
                  </a:lnTo>
                  <a:lnTo>
                    <a:pt x="39" y="20"/>
                  </a:lnTo>
                  <a:lnTo>
                    <a:pt x="48" y="13"/>
                  </a:lnTo>
                  <a:lnTo>
                    <a:pt x="65" y="5"/>
                  </a:lnTo>
                  <a:lnTo>
                    <a:pt x="73" y="11"/>
                  </a:lnTo>
                  <a:lnTo>
                    <a:pt x="103" y="22"/>
                  </a:lnTo>
                  <a:lnTo>
                    <a:pt x="100" y="1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Freeform 51"/>
            <p:cNvSpPr>
              <a:spLocks/>
            </p:cNvSpPr>
            <p:nvPr/>
          </p:nvSpPr>
          <p:spPr bwMode="ltGray">
            <a:xfrm>
              <a:off x="596" y="3919"/>
              <a:ext cx="196" cy="161"/>
            </a:xfrm>
            <a:custGeom>
              <a:avLst/>
              <a:gdLst>
                <a:gd name="T0" fmla="*/ 89 w 196"/>
                <a:gd name="T1" fmla="*/ 4 h 161"/>
                <a:gd name="T2" fmla="*/ 13 w 196"/>
                <a:gd name="T3" fmla="*/ 7 h 161"/>
                <a:gd name="T4" fmla="*/ 83 w 196"/>
                <a:gd name="T5" fmla="*/ 7 h 161"/>
                <a:gd name="T6" fmla="*/ 72 w 196"/>
                <a:gd name="T7" fmla="*/ 13 h 161"/>
                <a:gd name="T8" fmla="*/ 72 w 196"/>
                <a:gd name="T9" fmla="*/ 16 h 161"/>
                <a:gd name="T10" fmla="*/ 38 w 196"/>
                <a:gd name="T11" fmla="*/ 24 h 161"/>
                <a:gd name="T12" fmla="*/ 63 w 196"/>
                <a:gd name="T13" fmla="*/ 21 h 161"/>
                <a:gd name="T14" fmla="*/ 63 w 196"/>
                <a:gd name="T15" fmla="*/ 25 h 161"/>
                <a:gd name="T16" fmla="*/ 70 w 196"/>
                <a:gd name="T17" fmla="*/ 27 h 161"/>
                <a:gd name="T18" fmla="*/ 8 w 196"/>
                <a:gd name="T19" fmla="*/ 43 h 161"/>
                <a:gd name="T20" fmla="*/ 66 w 196"/>
                <a:gd name="T21" fmla="*/ 35 h 161"/>
                <a:gd name="T22" fmla="*/ 52 w 196"/>
                <a:gd name="T23" fmla="*/ 46 h 161"/>
                <a:gd name="T24" fmla="*/ 8 w 196"/>
                <a:gd name="T25" fmla="*/ 53 h 161"/>
                <a:gd name="T26" fmla="*/ 55 w 196"/>
                <a:gd name="T27" fmla="*/ 47 h 161"/>
                <a:gd name="T28" fmla="*/ 18 w 196"/>
                <a:gd name="T29" fmla="*/ 60 h 161"/>
                <a:gd name="T30" fmla="*/ 40 w 196"/>
                <a:gd name="T31" fmla="*/ 54 h 161"/>
                <a:gd name="T32" fmla="*/ 55 w 196"/>
                <a:gd name="T33" fmla="*/ 53 h 161"/>
                <a:gd name="T34" fmla="*/ 55 w 196"/>
                <a:gd name="T35" fmla="*/ 57 h 161"/>
                <a:gd name="T36" fmla="*/ 46 w 196"/>
                <a:gd name="T37" fmla="*/ 65 h 161"/>
                <a:gd name="T38" fmla="*/ 5 w 196"/>
                <a:gd name="T39" fmla="*/ 75 h 161"/>
                <a:gd name="T40" fmla="*/ 52 w 196"/>
                <a:gd name="T41" fmla="*/ 67 h 161"/>
                <a:gd name="T42" fmla="*/ 44 w 196"/>
                <a:gd name="T43" fmla="*/ 78 h 161"/>
                <a:gd name="T44" fmla="*/ 33 w 196"/>
                <a:gd name="T45" fmla="*/ 85 h 161"/>
                <a:gd name="T46" fmla="*/ 38 w 196"/>
                <a:gd name="T47" fmla="*/ 85 h 161"/>
                <a:gd name="T48" fmla="*/ 38 w 196"/>
                <a:gd name="T49" fmla="*/ 89 h 161"/>
                <a:gd name="T50" fmla="*/ 8 w 196"/>
                <a:gd name="T51" fmla="*/ 99 h 161"/>
                <a:gd name="T52" fmla="*/ 33 w 196"/>
                <a:gd name="T53" fmla="*/ 98 h 161"/>
                <a:gd name="T54" fmla="*/ 33 w 196"/>
                <a:gd name="T55" fmla="*/ 99 h 161"/>
                <a:gd name="T56" fmla="*/ 35 w 196"/>
                <a:gd name="T57" fmla="*/ 103 h 161"/>
                <a:gd name="T58" fmla="*/ 29 w 196"/>
                <a:gd name="T59" fmla="*/ 112 h 161"/>
                <a:gd name="T60" fmla="*/ 35 w 196"/>
                <a:gd name="T61" fmla="*/ 116 h 161"/>
                <a:gd name="T62" fmla="*/ 38 w 196"/>
                <a:gd name="T63" fmla="*/ 135 h 161"/>
                <a:gd name="T64" fmla="*/ 44 w 196"/>
                <a:gd name="T65" fmla="*/ 112 h 161"/>
                <a:gd name="T66" fmla="*/ 91 w 196"/>
                <a:gd name="T67" fmla="*/ 160 h 161"/>
                <a:gd name="T68" fmla="*/ 63 w 196"/>
                <a:gd name="T69" fmla="*/ 103 h 161"/>
                <a:gd name="T70" fmla="*/ 63 w 196"/>
                <a:gd name="T71" fmla="*/ 103 h 161"/>
                <a:gd name="T72" fmla="*/ 66 w 196"/>
                <a:gd name="T73" fmla="*/ 98 h 161"/>
                <a:gd name="T74" fmla="*/ 105 w 196"/>
                <a:gd name="T75" fmla="*/ 126 h 161"/>
                <a:gd name="T76" fmla="*/ 80 w 196"/>
                <a:gd name="T77" fmla="*/ 111 h 161"/>
                <a:gd name="T78" fmla="*/ 72 w 196"/>
                <a:gd name="T79" fmla="*/ 85 h 161"/>
                <a:gd name="T80" fmla="*/ 74 w 196"/>
                <a:gd name="T81" fmla="*/ 78 h 161"/>
                <a:gd name="T82" fmla="*/ 89 w 196"/>
                <a:gd name="T83" fmla="*/ 95 h 161"/>
                <a:gd name="T84" fmla="*/ 80 w 196"/>
                <a:gd name="T85" fmla="*/ 70 h 161"/>
                <a:gd name="T86" fmla="*/ 94 w 196"/>
                <a:gd name="T87" fmla="*/ 65 h 161"/>
                <a:gd name="T88" fmla="*/ 105 w 196"/>
                <a:gd name="T89" fmla="*/ 83 h 161"/>
                <a:gd name="T90" fmla="*/ 91 w 196"/>
                <a:gd name="T91" fmla="*/ 53 h 161"/>
                <a:gd name="T92" fmla="*/ 94 w 196"/>
                <a:gd name="T93" fmla="*/ 50 h 161"/>
                <a:gd name="T94" fmla="*/ 97 w 196"/>
                <a:gd name="T95" fmla="*/ 36 h 161"/>
                <a:gd name="T96" fmla="*/ 111 w 196"/>
                <a:gd name="T97" fmla="*/ 37 h 161"/>
                <a:gd name="T98" fmla="*/ 161 w 196"/>
                <a:gd name="T99" fmla="*/ 74 h 161"/>
                <a:gd name="T100" fmla="*/ 124 w 196"/>
                <a:gd name="T101" fmla="*/ 53 h 161"/>
                <a:gd name="T102" fmla="*/ 105 w 196"/>
                <a:gd name="T103" fmla="*/ 24 h 161"/>
                <a:gd name="T104" fmla="*/ 111 w 196"/>
                <a:gd name="T105" fmla="*/ 18 h 161"/>
                <a:gd name="T106" fmla="*/ 135 w 196"/>
                <a:gd name="T107" fmla="*/ 35 h 161"/>
                <a:gd name="T108" fmla="*/ 130 w 196"/>
                <a:gd name="T109" fmla="*/ 33 h 161"/>
                <a:gd name="T110" fmla="*/ 119 w 196"/>
                <a:gd name="T111" fmla="*/ 10 h 161"/>
                <a:gd name="T112" fmla="*/ 150 w 196"/>
                <a:gd name="T113" fmla="*/ 33 h 161"/>
                <a:gd name="T114" fmla="*/ 130 w 196"/>
                <a:gd name="T115" fmla="*/ 22 h 161"/>
                <a:gd name="T116" fmla="*/ 114 w 196"/>
                <a:gd name="T117" fmla="*/ 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6" h="161">
                  <a:moveTo>
                    <a:pt x="110" y="2"/>
                  </a:moveTo>
                  <a:lnTo>
                    <a:pt x="97" y="0"/>
                  </a:lnTo>
                  <a:lnTo>
                    <a:pt x="89" y="4"/>
                  </a:lnTo>
                  <a:lnTo>
                    <a:pt x="80" y="5"/>
                  </a:lnTo>
                  <a:lnTo>
                    <a:pt x="61" y="7"/>
                  </a:lnTo>
                  <a:lnTo>
                    <a:pt x="13" y="7"/>
                  </a:lnTo>
                  <a:lnTo>
                    <a:pt x="61" y="8"/>
                  </a:lnTo>
                  <a:lnTo>
                    <a:pt x="74" y="5"/>
                  </a:lnTo>
                  <a:lnTo>
                    <a:pt x="83" y="7"/>
                  </a:lnTo>
                  <a:lnTo>
                    <a:pt x="72" y="9"/>
                  </a:lnTo>
                  <a:lnTo>
                    <a:pt x="80" y="9"/>
                  </a:lnTo>
                  <a:lnTo>
                    <a:pt x="72" y="13"/>
                  </a:lnTo>
                  <a:lnTo>
                    <a:pt x="10" y="37"/>
                  </a:lnTo>
                  <a:lnTo>
                    <a:pt x="74" y="13"/>
                  </a:lnTo>
                  <a:lnTo>
                    <a:pt x="72" y="16"/>
                  </a:lnTo>
                  <a:lnTo>
                    <a:pt x="63" y="21"/>
                  </a:lnTo>
                  <a:lnTo>
                    <a:pt x="55" y="22"/>
                  </a:lnTo>
                  <a:lnTo>
                    <a:pt x="38" y="24"/>
                  </a:lnTo>
                  <a:lnTo>
                    <a:pt x="10" y="21"/>
                  </a:lnTo>
                  <a:lnTo>
                    <a:pt x="55" y="24"/>
                  </a:lnTo>
                  <a:lnTo>
                    <a:pt x="63" y="21"/>
                  </a:lnTo>
                  <a:lnTo>
                    <a:pt x="72" y="19"/>
                  </a:lnTo>
                  <a:lnTo>
                    <a:pt x="70" y="24"/>
                  </a:lnTo>
                  <a:lnTo>
                    <a:pt x="63" y="25"/>
                  </a:lnTo>
                  <a:lnTo>
                    <a:pt x="8" y="39"/>
                  </a:lnTo>
                  <a:lnTo>
                    <a:pt x="63" y="27"/>
                  </a:lnTo>
                  <a:lnTo>
                    <a:pt x="70" y="27"/>
                  </a:lnTo>
                  <a:lnTo>
                    <a:pt x="63" y="30"/>
                  </a:lnTo>
                  <a:lnTo>
                    <a:pt x="55" y="35"/>
                  </a:lnTo>
                  <a:lnTo>
                    <a:pt x="8" y="43"/>
                  </a:lnTo>
                  <a:lnTo>
                    <a:pt x="61" y="33"/>
                  </a:lnTo>
                  <a:lnTo>
                    <a:pt x="63" y="33"/>
                  </a:lnTo>
                  <a:lnTo>
                    <a:pt x="66" y="35"/>
                  </a:lnTo>
                  <a:lnTo>
                    <a:pt x="55" y="40"/>
                  </a:lnTo>
                  <a:lnTo>
                    <a:pt x="66" y="39"/>
                  </a:lnTo>
                  <a:lnTo>
                    <a:pt x="52" y="46"/>
                  </a:lnTo>
                  <a:lnTo>
                    <a:pt x="40" y="50"/>
                  </a:lnTo>
                  <a:lnTo>
                    <a:pt x="18" y="53"/>
                  </a:lnTo>
                  <a:lnTo>
                    <a:pt x="8" y="53"/>
                  </a:lnTo>
                  <a:lnTo>
                    <a:pt x="27" y="51"/>
                  </a:lnTo>
                  <a:lnTo>
                    <a:pt x="49" y="48"/>
                  </a:lnTo>
                  <a:lnTo>
                    <a:pt x="55" y="47"/>
                  </a:lnTo>
                  <a:lnTo>
                    <a:pt x="49" y="51"/>
                  </a:lnTo>
                  <a:lnTo>
                    <a:pt x="38" y="57"/>
                  </a:lnTo>
                  <a:lnTo>
                    <a:pt x="18" y="60"/>
                  </a:lnTo>
                  <a:lnTo>
                    <a:pt x="0" y="62"/>
                  </a:lnTo>
                  <a:lnTo>
                    <a:pt x="24" y="59"/>
                  </a:lnTo>
                  <a:lnTo>
                    <a:pt x="40" y="54"/>
                  </a:lnTo>
                  <a:lnTo>
                    <a:pt x="55" y="50"/>
                  </a:lnTo>
                  <a:lnTo>
                    <a:pt x="57" y="48"/>
                  </a:lnTo>
                  <a:lnTo>
                    <a:pt x="55" y="53"/>
                  </a:lnTo>
                  <a:lnTo>
                    <a:pt x="61" y="51"/>
                  </a:lnTo>
                  <a:lnTo>
                    <a:pt x="66" y="53"/>
                  </a:lnTo>
                  <a:lnTo>
                    <a:pt x="55" y="57"/>
                  </a:lnTo>
                  <a:lnTo>
                    <a:pt x="55" y="60"/>
                  </a:lnTo>
                  <a:lnTo>
                    <a:pt x="40" y="65"/>
                  </a:lnTo>
                  <a:lnTo>
                    <a:pt x="46" y="65"/>
                  </a:lnTo>
                  <a:lnTo>
                    <a:pt x="40" y="69"/>
                  </a:lnTo>
                  <a:lnTo>
                    <a:pt x="21" y="74"/>
                  </a:lnTo>
                  <a:lnTo>
                    <a:pt x="5" y="75"/>
                  </a:lnTo>
                  <a:lnTo>
                    <a:pt x="29" y="73"/>
                  </a:lnTo>
                  <a:lnTo>
                    <a:pt x="44" y="69"/>
                  </a:lnTo>
                  <a:lnTo>
                    <a:pt x="52" y="67"/>
                  </a:lnTo>
                  <a:lnTo>
                    <a:pt x="52" y="71"/>
                  </a:lnTo>
                  <a:lnTo>
                    <a:pt x="52" y="73"/>
                  </a:lnTo>
                  <a:lnTo>
                    <a:pt x="44" y="78"/>
                  </a:lnTo>
                  <a:lnTo>
                    <a:pt x="35" y="83"/>
                  </a:lnTo>
                  <a:lnTo>
                    <a:pt x="40" y="83"/>
                  </a:lnTo>
                  <a:lnTo>
                    <a:pt x="33" y="85"/>
                  </a:lnTo>
                  <a:lnTo>
                    <a:pt x="5" y="92"/>
                  </a:lnTo>
                  <a:lnTo>
                    <a:pt x="24" y="88"/>
                  </a:lnTo>
                  <a:lnTo>
                    <a:pt x="38" y="85"/>
                  </a:lnTo>
                  <a:lnTo>
                    <a:pt x="38" y="89"/>
                  </a:lnTo>
                  <a:lnTo>
                    <a:pt x="29" y="91"/>
                  </a:lnTo>
                  <a:lnTo>
                    <a:pt x="38" y="89"/>
                  </a:lnTo>
                  <a:lnTo>
                    <a:pt x="38" y="92"/>
                  </a:lnTo>
                  <a:lnTo>
                    <a:pt x="33" y="95"/>
                  </a:lnTo>
                  <a:lnTo>
                    <a:pt x="8" y="99"/>
                  </a:lnTo>
                  <a:lnTo>
                    <a:pt x="29" y="95"/>
                  </a:lnTo>
                  <a:lnTo>
                    <a:pt x="29" y="97"/>
                  </a:lnTo>
                  <a:lnTo>
                    <a:pt x="33" y="98"/>
                  </a:lnTo>
                  <a:lnTo>
                    <a:pt x="8" y="108"/>
                  </a:lnTo>
                  <a:lnTo>
                    <a:pt x="27" y="100"/>
                  </a:lnTo>
                  <a:lnTo>
                    <a:pt x="33" y="99"/>
                  </a:lnTo>
                  <a:lnTo>
                    <a:pt x="35" y="103"/>
                  </a:lnTo>
                  <a:lnTo>
                    <a:pt x="29" y="105"/>
                  </a:lnTo>
                  <a:lnTo>
                    <a:pt x="35" y="103"/>
                  </a:lnTo>
                  <a:lnTo>
                    <a:pt x="29" y="112"/>
                  </a:lnTo>
                  <a:lnTo>
                    <a:pt x="5" y="122"/>
                  </a:lnTo>
                  <a:lnTo>
                    <a:pt x="29" y="112"/>
                  </a:lnTo>
                  <a:lnTo>
                    <a:pt x="27" y="116"/>
                  </a:lnTo>
                  <a:lnTo>
                    <a:pt x="35" y="112"/>
                  </a:lnTo>
                  <a:lnTo>
                    <a:pt x="35" y="116"/>
                  </a:lnTo>
                  <a:lnTo>
                    <a:pt x="38" y="135"/>
                  </a:lnTo>
                  <a:lnTo>
                    <a:pt x="63" y="160"/>
                  </a:lnTo>
                  <a:lnTo>
                    <a:pt x="38" y="135"/>
                  </a:lnTo>
                  <a:lnTo>
                    <a:pt x="38" y="124"/>
                  </a:lnTo>
                  <a:lnTo>
                    <a:pt x="40" y="117"/>
                  </a:lnTo>
                  <a:lnTo>
                    <a:pt x="44" y="112"/>
                  </a:lnTo>
                  <a:lnTo>
                    <a:pt x="49" y="103"/>
                  </a:lnTo>
                  <a:lnTo>
                    <a:pt x="55" y="106"/>
                  </a:lnTo>
                  <a:lnTo>
                    <a:pt x="91" y="160"/>
                  </a:lnTo>
                  <a:lnTo>
                    <a:pt x="57" y="106"/>
                  </a:lnTo>
                  <a:lnTo>
                    <a:pt x="57" y="100"/>
                  </a:lnTo>
                  <a:lnTo>
                    <a:pt x="63" y="103"/>
                  </a:lnTo>
                  <a:lnTo>
                    <a:pt x="70" y="155"/>
                  </a:lnTo>
                  <a:lnTo>
                    <a:pt x="66" y="111"/>
                  </a:lnTo>
                  <a:lnTo>
                    <a:pt x="63" y="103"/>
                  </a:lnTo>
                  <a:lnTo>
                    <a:pt x="61" y="99"/>
                  </a:lnTo>
                  <a:lnTo>
                    <a:pt x="63" y="92"/>
                  </a:lnTo>
                  <a:lnTo>
                    <a:pt x="66" y="98"/>
                  </a:lnTo>
                  <a:lnTo>
                    <a:pt x="74" y="109"/>
                  </a:lnTo>
                  <a:lnTo>
                    <a:pt x="83" y="116"/>
                  </a:lnTo>
                  <a:lnTo>
                    <a:pt x="105" y="126"/>
                  </a:lnTo>
                  <a:lnTo>
                    <a:pt x="153" y="144"/>
                  </a:lnTo>
                  <a:lnTo>
                    <a:pt x="91" y="117"/>
                  </a:lnTo>
                  <a:lnTo>
                    <a:pt x="80" y="111"/>
                  </a:lnTo>
                  <a:lnTo>
                    <a:pt x="74" y="106"/>
                  </a:lnTo>
                  <a:lnTo>
                    <a:pt x="70" y="100"/>
                  </a:lnTo>
                  <a:lnTo>
                    <a:pt x="72" y="85"/>
                  </a:lnTo>
                  <a:lnTo>
                    <a:pt x="74" y="89"/>
                  </a:lnTo>
                  <a:lnTo>
                    <a:pt x="74" y="81"/>
                  </a:lnTo>
                  <a:lnTo>
                    <a:pt x="74" y="78"/>
                  </a:lnTo>
                  <a:lnTo>
                    <a:pt x="80" y="85"/>
                  </a:lnTo>
                  <a:lnTo>
                    <a:pt x="133" y="137"/>
                  </a:lnTo>
                  <a:lnTo>
                    <a:pt x="89" y="95"/>
                  </a:lnTo>
                  <a:lnTo>
                    <a:pt x="83" y="91"/>
                  </a:lnTo>
                  <a:lnTo>
                    <a:pt x="80" y="85"/>
                  </a:lnTo>
                  <a:lnTo>
                    <a:pt x="80" y="70"/>
                  </a:lnTo>
                  <a:lnTo>
                    <a:pt x="83" y="71"/>
                  </a:lnTo>
                  <a:lnTo>
                    <a:pt x="86" y="62"/>
                  </a:lnTo>
                  <a:lnTo>
                    <a:pt x="94" y="65"/>
                  </a:lnTo>
                  <a:lnTo>
                    <a:pt x="135" y="123"/>
                  </a:lnTo>
                  <a:lnTo>
                    <a:pt x="113" y="95"/>
                  </a:lnTo>
                  <a:lnTo>
                    <a:pt x="105" y="83"/>
                  </a:lnTo>
                  <a:lnTo>
                    <a:pt x="94" y="71"/>
                  </a:lnTo>
                  <a:lnTo>
                    <a:pt x="94" y="65"/>
                  </a:lnTo>
                  <a:lnTo>
                    <a:pt x="91" y="53"/>
                  </a:lnTo>
                  <a:lnTo>
                    <a:pt x="97" y="54"/>
                  </a:lnTo>
                  <a:lnTo>
                    <a:pt x="119" y="112"/>
                  </a:lnTo>
                  <a:lnTo>
                    <a:pt x="94" y="50"/>
                  </a:lnTo>
                  <a:lnTo>
                    <a:pt x="94" y="45"/>
                  </a:lnTo>
                  <a:lnTo>
                    <a:pt x="97" y="48"/>
                  </a:lnTo>
                  <a:lnTo>
                    <a:pt x="97" y="36"/>
                  </a:lnTo>
                  <a:lnTo>
                    <a:pt x="102" y="40"/>
                  </a:lnTo>
                  <a:lnTo>
                    <a:pt x="102" y="33"/>
                  </a:lnTo>
                  <a:lnTo>
                    <a:pt x="111" y="37"/>
                  </a:lnTo>
                  <a:lnTo>
                    <a:pt x="122" y="51"/>
                  </a:lnTo>
                  <a:lnTo>
                    <a:pt x="135" y="60"/>
                  </a:lnTo>
                  <a:lnTo>
                    <a:pt x="161" y="74"/>
                  </a:lnTo>
                  <a:lnTo>
                    <a:pt x="175" y="86"/>
                  </a:lnTo>
                  <a:lnTo>
                    <a:pt x="135" y="60"/>
                  </a:lnTo>
                  <a:lnTo>
                    <a:pt x="124" y="53"/>
                  </a:lnTo>
                  <a:lnTo>
                    <a:pt x="113" y="43"/>
                  </a:lnTo>
                  <a:lnTo>
                    <a:pt x="111" y="36"/>
                  </a:lnTo>
                  <a:lnTo>
                    <a:pt x="105" y="24"/>
                  </a:lnTo>
                  <a:lnTo>
                    <a:pt x="108" y="25"/>
                  </a:lnTo>
                  <a:lnTo>
                    <a:pt x="113" y="24"/>
                  </a:lnTo>
                  <a:lnTo>
                    <a:pt x="111" y="18"/>
                  </a:lnTo>
                  <a:lnTo>
                    <a:pt x="116" y="24"/>
                  </a:lnTo>
                  <a:lnTo>
                    <a:pt x="122" y="29"/>
                  </a:lnTo>
                  <a:lnTo>
                    <a:pt x="135" y="35"/>
                  </a:lnTo>
                  <a:lnTo>
                    <a:pt x="156" y="40"/>
                  </a:lnTo>
                  <a:lnTo>
                    <a:pt x="195" y="54"/>
                  </a:lnTo>
                  <a:lnTo>
                    <a:pt x="130" y="33"/>
                  </a:lnTo>
                  <a:lnTo>
                    <a:pt x="122" y="27"/>
                  </a:lnTo>
                  <a:lnTo>
                    <a:pt x="119" y="25"/>
                  </a:lnTo>
                  <a:lnTo>
                    <a:pt x="119" y="10"/>
                  </a:lnTo>
                  <a:lnTo>
                    <a:pt x="124" y="15"/>
                  </a:lnTo>
                  <a:lnTo>
                    <a:pt x="133" y="22"/>
                  </a:lnTo>
                  <a:lnTo>
                    <a:pt x="150" y="33"/>
                  </a:lnTo>
                  <a:lnTo>
                    <a:pt x="172" y="45"/>
                  </a:lnTo>
                  <a:lnTo>
                    <a:pt x="178" y="50"/>
                  </a:lnTo>
                  <a:lnTo>
                    <a:pt x="130" y="22"/>
                  </a:lnTo>
                  <a:lnTo>
                    <a:pt x="124" y="12"/>
                  </a:lnTo>
                  <a:lnTo>
                    <a:pt x="127" y="5"/>
                  </a:lnTo>
                  <a:lnTo>
                    <a:pt x="114" y="1"/>
                  </a:lnTo>
                  <a:lnTo>
                    <a:pt x="110" y="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" name="Freeform 52"/>
            <p:cNvSpPr>
              <a:spLocks/>
            </p:cNvSpPr>
            <p:nvPr/>
          </p:nvSpPr>
          <p:spPr bwMode="ltGray">
            <a:xfrm>
              <a:off x="921" y="3984"/>
              <a:ext cx="148" cy="160"/>
            </a:xfrm>
            <a:custGeom>
              <a:avLst/>
              <a:gdLst>
                <a:gd name="T0" fmla="*/ 34 w 148"/>
                <a:gd name="T1" fmla="*/ 159 h 160"/>
                <a:gd name="T2" fmla="*/ 5 w 148"/>
                <a:gd name="T3" fmla="*/ 91 h 160"/>
                <a:gd name="T4" fmla="*/ 2 w 148"/>
                <a:gd name="T5" fmla="*/ 88 h 160"/>
                <a:gd name="T6" fmla="*/ 0 w 148"/>
                <a:gd name="T7" fmla="*/ 82 h 160"/>
                <a:gd name="T8" fmla="*/ 0 w 148"/>
                <a:gd name="T9" fmla="*/ 76 h 160"/>
                <a:gd name="T10" fmla="*/ 0 w 148"/>
                <a:gd name="T11" fmla="*/ 71 h 160"/>
                <a:gd name="T12" fmla="*/ 0 w 148"/>
                <a:gd name="T13" fmla="*/ 64 h 160"/>
                <a:gd name="T14" fmla="*/ 4 w 148"/>
                <a:gd name="T15" fmla="*/ 54 h 160"/>
                <a:gd name="T16" fmla="*/ 20 w 148"/>
                <a:gd name="T17" fmla="*/ 17 h 160"/>
                <a:gd name="T18" fmla="*/ 24 w 148"/>
                <a:gd name="T19" fmla="*/ 14 h 160"/>
                <a:gd name="T20" fmla="*/ 31 w 148"/>
                <a:gd name="T21" fmla="*/ 8 h 160"/>
                <a:gd name="T22" fmla="*/ 39 w 148"/>
                <a:gd name="T23" fmla="*/ 3 h 160"/>
                <a:gd name="T24" fmla="*/ 51 w 148"/>
                <a:gd name="T25" fmla="*/ 0 h 160"/>
                <a:gd name="T26" fmla="*/ 61 w 148"/>
                <a:gd name="T27" fmla="*/ 0 h 160"/>
                <a:gd name="T28" fmla="*/ 69 w 148"/>
                <a:gd name="T29" fmla="*/ 2 h 160"/>
                <a:gd name="T30" fmla="*/ 79 w 148"/>
                <a:gd name="T31" fmla="*/ 5 h 160"/>
                <a:gd name="T32" fmla="*/ 92 w 148"/>
                <a:gd name="T33" fmla="*/ 11 h 160"/>
                <a:gd name="T34" fmla="*/ 106 w 148"/>
                <a:gd name="T35" fmla="*/ 19 h 160"/>
                <a:gd name="T36" fmla="*/ 114 w 148"/>
                <a:gd name="T37" fmla="*/ 24 h 160"/>
                <a:gd name="T38" fmla="*/ 120 w 148"/>
                <a:gd name="T39" fmla="*/ 31 h 160"/>
                <a:gd name="T40" fmla="*/ 123 w 148"/>
                <a:gd name="T41" fmla="*/ 35 h 160"/>
                <a:gd name="T42" fmla="*/ 136 w 148"/>
                <a:gd name="T43" fmla="*/ 55 h 160"/>
                <a:gd name="T44" fmla="*/ 136 w 148"/>
                <a:gd name="T45" fmla="*/ 57 h 160"/>
                <a:gd name="T46" fmla="*/ 139 w 148"/>
                <a:gd name="T47" fmla="*/ 65 h 160"/>
                <a:gd name="T48" fmla="*/ 141 w 148"/>
                <a:gd name="T49" fmla="*/ 71 h 160"/>
                <a:gd name="T50" fmla="*/ 147 w 148"/>
                <a:gd name="T51" fmla="*/ 101 h 160"/>
                <a:gd name="T52" fmla="*/ 138 w 148"/>
                <a:gd name="T53" fmla="*/ 83 h 160"/>
                <a:gd name="T54" fmla="*/ 131 w 148"/>
                <a:gd name="T55" fmla="*/ 70 h 160"/>
                <a:gd name="T56" fmla="*/ 123 w 148"/>
                <a:gd name="T57" fmla="*/ 57 h 160"/>
                <a:gd name="T58" fmla="*/ 113 w 148"/>
                <a:gd name="T59" fmla="*/ 43 h 160"/>
                <a:gd name="T60" fmla="*/ 78 w 148"/>
                <a:gd name="T61" fmla="*/ 12 h 160"/>
                <a:gd name="T62" fmla="*/ 69 w 148"/>
                <a:gd name="T63" fmla="*/ 8 h 160"/>
                <a:gd name="T64" fmla="*/ 61 w 148"/>
                <a:gd name="T65" fmla="*/ 6 h 160"/>
                <a:gd name="T66" fmla="*/ 54 w 148"/>
                <a:gd name="T67" fmla="*/ 6 h 160"/>
                <a:gd name="T68" fmla="*/ 48 w 148"/>
                <a:gd name="T69" fmla="*/ 10 h 160"/>
                <a:gd name="T70" fmla="*/ 38 w 148"/>
                <a:gd name="T71" fmla="*/ 21 h 160"/>
                <a:gd name="T72" fmla="*/ 28 w 148"/>
                <a:gd name="T73" fmla="*/ 57 h 160"/>
                <a:gd name="T74" fmla="*/ 18 w 148"/>
                <a:gd name="T75" fmla="*/ 82 h 160"/>
                <a:gd name="T76" fmla="*/ 17 w 148"/>
                <a:gd name="T77" fmla="*/ 88 h 160"/>
                <a:gd name="T78" fmla="*/ 18 w 148"/>
                <a:gd name="T79" fmla="*/ 94 h 160"/>
                <a:gd name="T80" fmla="*/ 19 w 148"/>
                <a:gd name="T81" fmla="*/ 100 h 160"/>
                <a:gd name="T82" fmla="*/ 27 w 148"/>
                <a:gd name="T83" fmla="*/ 112 h 160"/>
                <a:gd name="T84" fmla="*/ 22 w 148"/>
                <a:gd name="T85" fmla="*/ 101 h 160"/>
                <a:gd name="T86" fmla="*/ 32 w 148"/>
                <a:gd name="T87" fmla="*/ 125 h 160"/>
                <a:gd name="T88" fmla="*/ 38 w 148"/>
                <a:gd name="T89" fmla="*/ 137 h 160"/>
                <a:gd name="T90" fmla="*/ 39 w 148"/>
                <a:gd name="T91" fmla="*/ 147 h 160"/>
                <a:gd name="T92" fmla="*/ 35 w 148"/>
                <a:gd name="T93" fmla="*/ 156 h 160"/>
                <a:gd name="T94" fmla="*/ 34 w 148"/>
                <a:gd name="T95" fmla="*/ 159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48" h="160">
                  <a:moveTo>
                    <a:pt x="34" y="159"/>
                  </a:moveTo>
                  <a:lnTo>
                    <a:pt x="5" y="91"/>
                  </a:lnTo>
                  <a:lnTo>
                    <a:pt x="2" y="88"/>
                  </a:lnTo>
                  <a:lnTo>
                    <a:pt x="0" y="82"/>
                  </a:lnTo>
                  <a:lnTo>
                    <a:pt x="0" y="76"/>
                  </a:lnTo>
                  <a:lnTo>
                    <a:pt x="0" y="71"/>
                  </a:lnTo>
                  <a:lnTo>
                    <a:pt x="0" y="64"/>
                  </a:lnTo>
                  <a:lnTo>
                    <a:pt x="4" y="54"/>
                  </a:lnTo>
                  <a:lnTo>
                    <a:pt x="20" y="17"/>
                  </a:lnTo>
                  <a:lnTo>
                    <a:pt x="24" y="14"/>
                  </a:lnTo>
                  <a:lnTo>
                    <a:pt x="31" y="8"/>
                  </a:lnTo>
                  <a:lnTo>
                    <a:pt x="39" y="3"/>
                  </a:lnTo>
                  <a:lnTo>
                    <a:pt x="51" y="0"/>
                  </a:lnTo>
                  <a:lnTo>
                    <a:pt x="61" y="0"/>
                  </a:lnTo>
                  <a:lnTo>
                    <a:pt x="69" y="2"/>
                  </a:lnTo>
                  <a:lnTo>
                    <a:pt x="79" y="5"/>
                  </a:lnTo>
                  <a:lnTo>
                    <a:pt x="92" y="11"/>
                  </a:lnTo>
                  <a:lnTo>
                    <a:pt x="106" y="19"/>
                  </a:lnTo>
                  <a:lnTo>
                    <a:pt x="114" y="24"/>
                  </a:lnTo>
                  <a:lnTo>
                    <a:pt x="120" y="31"/>
                  </a:lnTo>
                  <a:lnTo>
                    <a:pt x="123" y="35"/>
                  </a:lnTo>
                  <a:lnTo>
                    <a:pt x="136" y="55"/>
                  </a:lnTo>
                  <a:lnTo>
                    <a:pt x="136" y="57"/>
                  </a:lnTo>
                  <a:lnTo>
                    <a:pt x="139" y="65"/>
                  </a:lnTo>
                  <a:lnTo>
                    <a:pt x="141" y="71"/>
                  </a:lnTo>
                  <a:lnTo>
                    <a:pt x="147" y="101"/>
                  </a:lnTo>
                  <a:lnTo>
                    <a:pt x="138" y="83"/>
                  </a:lnTo>
                  <a:lnTo>
                    <a:pt x="131" y="70"/>
                  </a:lnTo>
                  <a:lnTo>
                    <a:pt x="123" y="57"/>
                  </a:lnTo>
                  <a:lnTo>
                    <a:pt x="113" y="43"/>
                  </a:lnTo>
                  <a:lnTo>
                    <a:pt x="78" y="12"/>
                  </a:lnTo>
                  <a:lnTo>
                    <a:pt x="69" y="8"/>
                  </a:lnTo>
                  <a:lnTo>
                    <a:pt x="61" y="6"/>
                  </a:lnTo>
                  <a:lnTo>
                    <a:pt x="54" y="6"/>
                  </a:lnTo>
                  <a:lnTo>
                    <a:pt x="48" y="10"/>
                  </a:lnTo>
                  <a:lnTo>
                    <a:pt x="38" y="21"/>
                  </a:lnTo>
                  <a:lnTo>
                    <a:pt x="28" y="57"/>
                  </a:lnTo>
                  <a:lnTo>
                    <a:pt x="18" y="82"/>
                  </a:lnTo>
                  <a:lnTo>
                    <a:pt x="17" y="88"/>
                  </a:lnTo>
                  <a:lnTo>
                    <a:pt x="18" y="94"/>
                  </a:lnTo>
                  <a:lnTo>
                    <a:pt x="19" y="100"/>
                  </a:lnTo>
                  <a:lnTo>
                    <a:pt x="27" y="112"/>
                  </a:lnTo>
                  <a:lnTo>
                    <a:pt x="22" y="101"/>
                  </a:lnTo>
                  <a:lnTo>
                    <a:pt x="32" y="125"/>
                  </a:lnTo>
                  <a:lnTo>
                    <a:pt x="38" y="137"/>
                  </a:lnTo>
                  <a:lnTo>
                    <a:pt x="39" y="147"/>
                  </a:lnTo>
                  <a:lnTo>
                    <a:pt x="35" y="156"/>
                  </a:lnTo>
                  <a:lnTo>
                    <a:pt x="34" y="15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" name="Freeform 53"/>
            <p:cNvSpPr>
              <a:spLocks/>
            </p:cNvSpPr>
            <p:nvPr/>
          </p:nvSpPr>
          <p:spPr bwMode="ltGray">
            <a:xfrm>
              <a:off x="844" y="3928"/>
              <a:ext cx="164" cy="152"/>
            </a:xfrm>
            <a:custGeom>
              <a:avLst/>
              <a:gdLst>
                <a:gd name="T0" fmla="*/ 160 w 164"/>
                <a:gd name="T1" fmla="*/ 23 h 152"/>
                <a:gd name="T2" fmla="*/ 149 w 164"/>
                <a:gd name="T3" fmla="*/ 13 h 152"/>
                <a:gd name="T4" fmla="*/ 143 w 164"/>
                <a:gd name="T5" fmla="*/ 9 h 152"/>
                <a:gd name="T6" fmla="*/ 131 w 164"/>
                <a:gd name="T7" fmla="*/ 6 h 152"/>
                <a:gd name="T8" fmla="*/ 120 w 164"/>
                <a:gd name="T9" fmla="*/ 3 h 152"/>
                <a:gd name="T10" fmla="*/ 105 w 164"/>
                <a:gd name="T11" fmla="*/ 0 h 152"/>
                <a:gd name="T12" fmla="*/ 92 w 164"/>
                <a:gd name="T13" fmla="*/ 0 h 152"/>
                <a:gd name="T14" fmla="*/ 80 w 164"/>
                <a:gd name="T15" fmla="*/ 1 h 152"/>
                <a:gd name="T16" fmla="*/ 66 w 164"/>
                <a:gd name="T17" fmla="*/ 2 h 152"/>
                <a:gd name="T18" fmla="*/ 51 w 164"/>
                <a:gd name="T19" fmla="*/ 5 h 152"/>
                <a:gd name="T20" fmla="*/ 42 w 164"/>
                <a:gd name="T21" fmla="*/ 10 h 152"/>
                <a:gd name="T22" fmla="*/ 32 w 164"/>
                <a:gd name="T23" fmla="*/ 19 h 152"/>
                <a:gd name="T24" fmla="*/ 22 w 164"/>
                <a:gd name="T25" fmla="*/ 25 h 152"/>
                <a:gd name="T26" fmla="*/ 15 w 164"/>
                <a:gd name="T27" fmla="*/ 32 h 152"/>
                <a:gd name="T28" fmla="*/ 5 w 164"/>
                <a:gd name="T29" fmla="*/ 41 h 152"/>
                <a:gd name="T30" fmla="*/ 0 w 164"/>
                <a:gd name="T31" fmla="*/ 58 h 152"/>
                <a:gd name="T32" fmla="*/ 2 w 164"/>
                <a:gd name="T33" fmla="*/ 72 h 152"/>
                <a:gd name="T34" fmla="*/ 9 w 164"/>
                <a:gd name="T35" fmla="*/ 92 h 152"/>
                <a:gd name="T36" fmla="*/ 22 w 164"/>
                <a:gd name="T37" fmla="*/ 109 h 152"/>
                <a:gd name="T38" fmla="*/ 51 w 164"/>
                <a:gd name="T39" fmla="*/ 151 h 152"/>
                <a:gd name="T40" fmla="*/ 40 w 164"/>
                <a:gd name="T41" fmla="*/ 107 h 152"/>
                <a:gd name="T42" fmla="*/ 34 w 164"/>
                <a:gd name="T43" fmla="*/ 91 h 152"/>
                <a:gd name="T44" fmla="*/ 30 w 164"/>
                <a:gd name="T45" fmla="*/ 78 h 152"/>
                <a:gd name="T46" fmla="*/ 28 w 164"/>
                <a:gd name="T47" fmla="*/ 63 h 152"/>
                <a:gd name="T48" fmla="*/ 32 w 164"/>
                <a:gd name="T49" fmla="*/ 48 h 152"/>
                <a:gd name="T50" fmla="*/ 36 w 164"/>
                <a:gd name="T51" fmla="*/ 35 h 152"/>
                <a:gd name="T52" fmla="*/ 44 w 164"/>
                <a:gd name="T53" fmla="*/ 20 h 152"/>
                <a:gd name="T54" fmla="*/ 56 w 164"/>
                <a:gd name="T55" fmla="*/ 13 h 152"/>
                <a:gd name="T56" fmla="*/ 71 w 164"/>
                <a:gd name="T57" fmla="*/ 10 h 152"/>
                <a:gd name="T58" fmla="*/ 111 w 164"/>
                <a:gd name="T59" fmla="*/ 9 h 152"/>
                <a:gd name="T60" fmla="*/ 136 w 164"/>
                <a:gd name="T61" fmla="*/ 14 h 152"/>
                <a:gd name="T62" fmla="*/ 163 w 164"/>
                <a:gd name="T63" fmla="*/ 25 h 152"/>
                <a:gd name="T64" fmla="*/ 160 w 164"/>
                <a:gd name="T65" fmla="*/ 23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4" h="152">
                  <a:moveTo>
                    <a:pt x="160" y="23"/>
                  </a:moveTo>
                  <a:lnTo>
                    <a:pt x="149" y="13"/>
                  </a:lnTo>
                  <a:lnTo>
                    <a:pt x="143" y="9"/>
                  </a:lnTo>
                  <a:lnTo>
                    <a:pt x="131" y="6"/>
                  </a:lnTo>
                  <a:lnTo>
                    <a:pt x="120" y="3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80" y="1"/>
                  </a:lnTo>
                  <a:lnTo>
                    <a:pt x="66" y="2"/>
                  </a:lnTo>
                  <a:lnTo>
                    <a:pt x="51" y="5"/>
                  </a:lnTo>
                  <a:lnTo>
                    <a:pt x="42" y="10"/>
                  </a:lnTo>
                  <a:lnTo>
                    <a:pt x="32" y="19"/>
                  </a:lnTo>
                  <a:lnTo>
                    <a:pt x="22" y="25"/>
                  </a:lnTo>
                  <a:lnTo>
                    <a:pt x="15" y="32"/>
                  </a:lnTo>
                  <a:lnTo>
                    <a:pt x="5" y="41"/>
                  </a:lnTo>
                  <a:lnTo>
                    <a:pt x="0" y="58"/>
                  </a:lnTo>
                  <a:lnTo>
                    <a:pt x="2" y="72"/>
                  </a:lnTo>
                  <a:lnTo>
                    <a:pt x="9" y="92"/>
                  </a:lnTo>
                  <a:lnTo>
                    <a:pt x="22" y="109"/>
                  </a:lnTo>
                  <a:lnTo>
                    <a:pt x="51" y="151"/>
                  </a:lnTo>
                  <a:lnTo>
                    <a:pt x="40" y="107"/>
                  </a:lnTo>
                  <a:lnTo>
                    <a:pt x="34" y="91"/>
                  </a:lnTo>
                  <a:lnTo>
                    <a:pt x="30" y="78"/>
                  </a:lnTo>
                  <a:lnTo>
                    <a:pt x="28" y="63"/>
                  </a:lnTo>
                  <a:lnTo>
                    <a:pt x="32" y="48"/>
                  </a:lnTo>
                  <a:lnTo>
                    <a:pt x="36" y="35"/>
                  </a:lnTo>
                  <a:lnTo>
                    <a:pt x="44" y="20"/>
                  </a:lnTo>
                  <a:lnTo>
                    <a:pt x="56" y="13"/>
                  </a:lnTo>
                  <a:lnTo>
                    <a:pt x="71" y="10"/>
                  </a:lnTo>
                  <a:lnTo>
                    <a:pt x="111" y="9"/>
                  </a:lnTo>
                  <a:lnTo>
                    <a:pt x="136" y="14"/>
                  </a:lnTo>
                  <a:lnTo>
                    <a:pt x="163" y="25"/>
                  </a:lnTo>
                  <a:lnTo>
                    <a:pt x="160" y="2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Freeform 54"/>
            <p:cNvSpPr>
              <a:spLocks/>
            </p:cNvSpPr>
            <p:nvPr/>
          </p:nvSpPr>
          <p:spPr bwMode="ltGray">
            <a:xfrm>
              <a:off x="961" y="3819"/>
              <a:ext cx="170" cy="148"/>
            </a:xfrm>
            <a:custGeom>
              <a:avLst/>
              <a:gdLst>
                <a:gd name="T0" fmla="*/ 49 w 170"/>
                <a:gd name="T1" fmla="*/ 147 h 148"/>
                <a:gd name="T2" fmla="*/ 37 w 170"/>
                <a:gd name="T3" fmla="*/ 121 h 148"/>
                <a:gd name="T4" fmla="*/ 32 w 170"/>
                <a:gd name="T5" fmla="*/ 111 h 148"/>
                <a:gd name="T6" fmla="*/ 20 w 170"/>
                <a:gd name="T7" fmla="*/ 97 h 148"/>
                <a:gd name="T8" fmla="*/ 8 w 170"/>
                <a:gd name="T9" fmla="*/ 85 h 148"/>
                <a:gd name="T10" fmla="*/ 1 w 170"/>
                <a:gd name="T11" fmla="*/ 77 h 148"/>
                <a:gd name="T12" fmla="*/ 0 w 170"/>
                <a:gd name="T13" fmla="*/ 69 h 148"/>
                <a:gd name="T14" fmla="*/ 2 w 170"/>
                <a:gd name="T15" fmla="*/ 58 h 148"/>
                <a:gd name="T16" fmla="*/ 5 w 170"/>
                <a:gd name="T17" fmla="*/ 48 h 148"/>
                <a:gd name="T18" fmla="*/ 24 w 170"/>
                <a:gd name="T19" fmla="*/ 20 h 148"/>
                <a:gd name="T20" fmla="*/ 32 w 170"/>
                <a:gd name="T21" fmla="*/ 13 h 148"/>
                <a:gd name="T22" fmla="*/ 48 w 170"/>
                <a:gd name="T23" fmla="*/ 6 h 148"/>
                <a:gd name="T24" fmla="*/ 61 w 170"/>
                <a:gd name="T25" fmla="*/ 1 h 148"/>
                <a:gd name="T26" fmla="*/ 78 w 170"/>
                <a:gd name="T27" fmla="*/ 0 h 148"/>
                <a:gd name="T28" fmla="*/ 92 w 170"/>
                <a:gd name="T29" fmla="*/ 2 h 148"/>
                <a:gd name="T30" fmla="*/ 109 w 170"/>
                <a:gd name="T31" fmla="*/ 6 h 148"/>
                <a:gd name="T32" fmla="*/ 126 w 170"/>
                <a:gd name="T33" fmla="*/ 15 h 148"/>
                <a:gd name="T34" fmla="*/ 132 w 170"/>
                <a:gd name="T35" fmla="*/ 21 h 148"/>
                <a:gd name="T36" fmla="*/ 143 w 170"/>
                <a:gd name="T37" fmla="*/ 29 h 148"/>
                <a:gd name="T38" fmla="*/ 152 w 170"/>
                <a:gd name="T39" fmla="*/ 37 h 148"/>
                <a:gd name="T40" fmla="*/ 167 w 170"/>
                <a:gd name="T41" fmla="*/ 76 h 148"/>
                <a:gd name="T42" fmla="*/ 169 w 170"/>
                <a:gd name="T43" fmla="*/ 83 h 148"/>
                <a:gd name="T44" fmla="*/ 166 w 170"/>
                <a:gd name="T45" fmla="*/ 96 h 148"/>
                <a:gd name="T46" fmla="*/ 156 w 170"/>
                <a:gd name="T47" fmla="*/ 132 h 148"/>
                <a:gd name="T48" fmla="*/ 157 w 170"/>
                <a:gd name="T49" fmla="*/ 96 h 148"/>
                <a:gd name="T50" fmla="*/ 152 w 170"/>
                <a:gd name="T51" fmla="*/ 81 h 148"/>
                <a:gd name="T52" fmla="*/ 148 w 170"/>
                <a:gd name="T53" fmla="*/ 72 h 148"/>
                <a:gd name="T54" fmla="*/ 142 w 170"/>
                <a:gd name="T55" fmla="*/ 58 h 148"/>
                <a:gd name="T56" fmla="*/ 134 w 170"/>
                <a:gd name="T57" fmla="*/ 46 h 148"/>
                <a:gd name="T58" fmla="*/ 124 w 170"/>
                <a:gd name="T59" fmla="*/ 34 h 148"/>
                <a:gd name="T60" fmla="*/ 112 w 170"/>
                <a:gd name="T61" fmla="*/ 22 h 148"/>
                <a:gd name="T62" fmla="*/ 102 w 170"/>
                <a:gd name="T63" fmla="*/ 12 h 148"/>
                <a:gd name="T64" fmla="*/ 92 w 170"/>
                <a:gd name="T65" fmla="*/ 6 h 148"/>
                <a:gd name="T66" fmla="*/ 80 w 170"/>
                <a:gd name="T67" fmla="*/ 4 h 148"/>
                <a:gd name="T68" fmla="*/ 68 w 170"/>
                <a:gd name="T69" fmla="*/ 6 h 148"/>
                <a:gd name="T70" fmla="*/ 59 w 170"/>
                <a:gd name="T71" fmla="*/ 11 h 148"/>
                <a:gd name="T72" fmla="*/ 54 w 170"/>
                <a:gd name="T73" fmla="*/ 21 h 148"/>
                <a:gd name="T74" fmla="*/ 54 w 170"/>
                <a:gd name="T75" fmla="*/ 28 h 148"/>
                <a:gd name="T76" fmla="*/ 50 w 170"/>
                <a:gd name="T77" fmla="*/ 42 h 148"/>
                <a:gd name="T78" fmla="*/ 45 w 170"/>
                <a:gd name="T79" fmla="*/ 50 h 148"/>
                <a:gd name="T80" fmla="*/ 34 w 170"/>
                <a:gd name="T81" fmla="*/ 63 h 148"/>
                <a:gd name="T82" fmla="*/ 32 w 170"/>
                <a:gd name="T83" fmla="*/ 69 h 148"/>
                <a:gd name="T84" fmla="*/ 30 w 170"/>
                <a:gd name="T85" fmla="*/ 77 h 148"/>
                <a:gd name="T86" fmla="*/ 30 w 170"/>
                <a:gd name="T87" fmla="*/ 86 h 148"/>
                <a:gd name="T88" fmla="*/ 50 w 170"/>
                <a:gd name="T89" fmla="*/ 119 h 148"/>
                <a:gd name="T90" fmla="*/ 49 w 170"/>
                <a:gd name="T91" fmla="*/ 147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70" h="148">
                  <a:moveTo>
                    <a:pt x="49" y="147"/>
                  </a:moveTo>
                  <a:lnTo>
                    <a:pt x="37" y="121"/>
                  </a:lnTo>
                  <a:lnTo>
                    <a:pt x="32" y="111"/>
                  </a:lnTo>
                  <a:lnTo>
                    <a:pt x="20" y="97"/>
                  </a:lnTo>
                  <a:lnTo>
                    <a:pt x="8" y="85"/>
                  </a:lnTo>
                  <a:lnTo>
                    <a:pt x="1" y="77"/>
                  </a:lnTo>
                  <a:lnTo>
                    <a:pt x="0" y="69"/>
                  </a:lnTo>
                  <a:lnTo>
                    <a:pt x="2" y="58"/>
                  </a:lnTo>
                  <a:lnTo>
                    <a:pt x="5" y="48"/>
                  </a:lnTo>
                  <a:lnTo>
                    <a:pt x="24" y="20"/>
                  </a:lnTo>
                  <a:lnTo>
                    <a:pt x="32" y="13"/>
                  </a:lnTo>
                  <a:lnTo>
                    <a:pt x="48" y="6"/>
                  </a:lnTo>
                  <a:lnTo>
                    <a:pt x="61" y="1"/>
                  </a:lnTo>
                  <a:lnTo>
                    <a:pt x="78" y="0"/>
                  </a:lnTo>
                  <a:lnTo>
                    <a:pt x="92" y="2"/>
                  </a:lnTo>
                  <a:lnTo>
                    <a:pt x="109" y="6"/>
                  </a:lnTo>
                  <a:lnTo>
                    <a:pt x="126" y="15"/>
                  </a:lnTo>
                  <a:lnTo>
                    <a:pt x="132" y="21"/>
                  </a:lnTo>
                  <a:lnTo>
                    <a:pt x="143" y="29"/>
                  </a:lnTo>
                  <a:lnTo>
                    <a:pt x="152" y="37"/>
                  </a:lnTo>
                  <a:lnTo>
                    <a:pt x="167" y="76"/>
                  </a:lnTo>
                  <a:lnTo>
                    <a:pt x="169" y="83"/>
                  </a:lnTo>
                  <a:lnTo>
                    <a:pt x="166" y="96"/>
                  </a:lnTo>
                  <a:lnTo>
                    <a:pt x="156" y="132"/>
                  </a:lnTo>
                  <a:lnTo>
                    <a:pt x="157" y="96"/>
                  </a:lnTo>
                  <a:lnTo>
                    <a:pt x="152" y="81"/>
                  </a:lnTo>
                  <a:lnTo>
                    <a:pt x="148" y="72"/>
                  </a:lnTo>
                  <a:lnTo>
                    <a:pt x="142" y="58"/>
                  </a:lnTo>
                  <a:lnTo>
                    <a:pt x="134" y="46"/>
                  </a:lnTo>
                  <a:lnTo>
                    <a:pt x="124" y="34"/>
                  </a:lnTo>
                  <a:lnTo>
                    <a:pt x="112" y="22"/>
                  </a:lnTo>
                  <a:lnTo>
                    <a:pt x="102" y="12"/>
                  </a:lnTo>
                  <a:lnTo>
                    <a:pt x="92" y="6"/>
                  </a:lnTo>
                  <a:lnTo>
                    <a:pt x="80" y="4"/>
                  </a:lnTo>
                  <a:lnTo>
                    <a:pt x="68" y="6"/>
                  </a:lnTo>
                  <a:lnTo>
                    <a:pt x="59" y="11"/>
                  </a:lnTo>
                  <a:lnTo>
                    <a:pt x="54" y="21"/>
                  </a:lnTo>
                  <a:lnTo>
                    <a:pt x="54" y="28"/>
                  </a:lnTo>
                  <a:lnTo>
                    <a:pt x="50" y="42"/>
                  </a:lnTo>
                  <a:lnTo>
                    <a:pt x="45" y="50"/>
                  </a:lnTo>
                  <a:lnTo>
                    <a:pt x="34" y="63"/>
                  </a:lnTo>
                  <a:lnTo>
                    <a:pt x="32" y="69"/>
                  </a:lnTo>
                  <a:lnTo>
                    <a:pt x="30" y="77"/>
                  </a:lnTo>
                  <a:lnTo>
                    <a:pt x="30" y="86"/>
                  </a:lnTo>
                  <a:lnTo>
                    <a:pt x="50" y="119"/>
                  </a:lnTo>
                  <a:lnTo>
                    <a:pt x="49" y="14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Freeform 55"/>
            <p:cNvSpPr>
              <a:spLocks/>
            </p:cNvSpPr>
            <p:nvPr/>
          </p:nvSpPr>
          <p:spPr bwMode="ltGray">
            <a:xfrm>
              <a:off x="1052" y="3670"/>
              <a:ext cx="225" cy="215"/>
            </a:xfrm>
            <a:custGeom>
              <a:avLst/>
              <a:gdLst>
                <a:gd name="T0" fmla="*/ 210 w 225"/>
                <a:gd name="T1" fmla="*/ 5 h 215"/>
                <a:gd name="T2" fmla="*/ 209 w 225"/>
                <a:gd name="T3" fmla="*/ 0 h 215"/>
                <a:gd name="T4" fmla="*/ 193 w 225"/>
                <a:gd name="T5" fmla="*/ 2 h 215"/>
                <a:gd name="T6" fmla="*/ 184 w 225"/>
                <a:gd name="T7" fmla="*/ 7 h 215"/>
                <a:gd name="T8" fmla="*/ 5 w 225"/>
                <a:gd name="T9" fmla="*/ 46 h 215"/>
                <a:gd name="T10" fmla="*/ 164 w 225"/>
                <a:gd name="T11" fmla="*/ 18 h 215"/>
                <a:gd name="T12" fmla="*/ 166 w 225"/>
                <a:gd name="T13" fmla="*/ 24 h 215"/>
                <a:gd name="T14" fmla="*/ 89 w 225"/>
                <a:gd name="T15" fmla="*/ 57 h 215"/>
                <a:gd name="T16" fmla="*/ 185 w 225"/>
                <a:gd name="T17" fmla="*/ 31 h 215"/>
                <a:gd name="T18" fmla="*/ 172 w 225"/>
                <a:gd name="T19" fmla="*/ 42 h 215"/>
                <a:gd name="T20" fmla="*/ 142 w 225"/>
                <a:gd name="T21" fmla="*/ 60 h 215"/>
                <a:gd name="T22" fmla="*/ 49 w 225"/>
                <a:gd name="T23" fmla="*/ 109 h 215"/>
                <a:gd name="T24" fmla="*/ 52 w 225"/>
                <a:gd name="T25" fmla="*/ 105 h 215"/>
                <a:gd name="T26" fmla="*/ 113 w 225"/>
                <a:gd name="T27" fmla="*/ 75 h 215"/>
                <a:gd name="T28" fmla="*/ 161 w 225"/>
                <a:gd name="T29" fmla="*/ 51 h 215"/>
                <a:gd name="T30" fmla="*/ 184 w 225"/>
                <a:gd name="T31" fmla="*/ 40 h 215"/>
                <a:gd name="T32" fmla="*/ 188 w 225"/>
                <a:gd name="T33" fmla="*/ 44 h 215"/>
                <a:gd name="T34" fmla="*/ 161 w 225"/>
                <a:gd name="T35" fmla="*/ 59 h 215"/>
                <a:gd name="T36" fmla="*/ 124 w 225"/>
                <a:gd name="T37" fmla="*/ 79 h 215"/>
                <a:gd name="T38" fmla="*/ 172 w 225"/>
                <a:gd name="T39" fmla="*/ 51 h 215"/>
                <a:gd name="T40" fmla="*/ 188 w 225"/>
                <a:gd name="T41" fmla="*/ 44 h 215"/>
                <a:gd name="T42" fmla="*/ 190 w 225"/>
                <a:gd name="T43" fmla="*/ 52 h 215"/>
                <a:gd name="T44" fmla="*/ 172 w 225"/>
                <a:gd name="T45" fmla="*/ 66 h 215"/>
                <a:gd name="T46" fmla="*/ 124 w 225"/>
                <a:gd name="T47" fmla="*/ 85 h 215"/>
                <a:gd name="T48" fmla="*/ 82 w 225"/>
                <a:gd name="T49" fmla="*/ 102 h 215"/>
                <a:gd name="T50" fmla="*/ 131 w 225"/>
                <a:gd name="T51" fmla="*/ 84 h 215"/>
                <a:gd name="T52" fmla="*/ 180 w 225"/>
                <a:gd name="T53" fmla="*/ 64 h 215"/>
                <a:gd name="T54" fmla="*/ 178 w 225"/>
                <a:gd name="T55" fmla="*/ 71 h 215"/>
                <a:gd name="T56" fmla="*/ 180 w 225"/>
                <a:gd name="T57" fmla="*/ 83 h 215"/>
                <a:gd name="T58" fmla="*/ 172 w 225"/>
                <a:gd name="T59" fmla="*/ 89 h 215"/>
                <a:gd name="T60" fmla="*/ 132 w 225"/>
                <a:gd name="T61" fmla="*/ 105 h 215"/>
                <a:gd name="T62" fmla="*/ 56 w 225"/>
                <a:gd name="T63" fmla="*/ 133 h 215"/>
                <a:gd name="T64" fmla="*/ 67 w 225"/>
                <a:gd name="T65" fmla="*/ 127 h 215"/>
                <a:gd name="T66" fmla="*/ 161 w 225"/>
                <a:gd name="T67" fmla="*/ 94 h 215"/>
                <a:gd name="T68" fmla="*/ 191 w 225"/>
                <a:gd name="T69" fmla="*/ 80 h 215"/>
                <a:gd name="T70" fmla="*/ 115 w 225"/>
                <a:gd name="T71" fmla="*/ 122 h 215"/>
                <a:gd name="T72" fmla="*/ 190 w 225"/>
                <a:gd name="T73" fmla="*/ 92 h 215"/>
                <a:gd name="T74" fmla="*/ 188 w 225"/>
                <a:gd name="T75" fmla="*/ 105 h 215"/>
                <a:gd name="T76" fmla="*/ 150 w 225"/>
                <a:gd name="T77" fmla="*/ 133 h 215"/>
                <a:gd name="T78" fmla="*/ 86 w 225"/>
                <a:gd name="T79" fmla="*/ 154 h 215"/>
                <a:gd name="T80" fmla="*/ 26 w 225"/>
                <a:gd name="T81" fmla="*/ 172 h 215"/>
                <a:gd name="T82" fmla="*/ 117 w 225"/>
                <a:gd name="T83" fmla="*/ 146 h 215"/>
                <a:gd name="T84" fmla="*/ 153 w 225"/>
                <a:gd name="T85" fmla="*/ 131 h 215"/>
                <a:gd name="T86" fmla="*/ 188 w 225"/>
                <a:gd name="T87" fmla="*/ 109 h 215"/>
                <a:gd name="T88" fmla="*/ 184 w 225"/>
                <a:gd name="T89" fmla="*/ 119 h 215"/>
                <a:gd name="T90" fmla="*/ 182 w 225"/>
                <a:gd name="T91" fmla="*/ 129 h 215"/>
                <a:gd name="T92" fmla="*/ 184 w 225"/>
                <a:gd name="T93" fmla="*/ 138 h 215"/>
                <a:gd name="T94" fmla="*/ 150 w 225"/>
                <a:gd name="T95" fmla="*/ 157 h 215"/>
                <a:gd name="T96" fmla="*/ 88 w 225"/>
                <a:gd name="T97" fmla="*/ 174 h 215"/>
                <a:gd name="T98" fmla="*/ 92 w 225"/>
                <a:gd name="T99" fmla="*/ 173 h 215"/>
                <a:gd name="T100" fmla="*/ 169 w 225"/>
                <a:gd name="T101" fmla="*/ 150 h 215"/>
                <a:gd name="T102" fmla="*/ 165 w 225"/>
                <a:gd name="T103" fmla="*/ 156 h 215"/>
                <a:gd name="T104" fmla="*/ 169 w 225"/>
                <a:gd name="T105" fmla="*/ 159 h 215"/>
                <a:gd name="T106" fmla="*/ 172 w 225"/>
                <a:gd name="T107" fmla="*/ 165 h 215"/>
                <a:gd name="T108" fmla="*/ 135 w 225"/>
                <a:gd name="T109" fmla="*/ 181 h 215"/>
                <a:gd name="T110" fmla="*/ 93 w 225"/>
                <a:gd name="T111" fmla="*/ 185 h 215"/>
                <a:gd name="T112" fmla="*/ 169 w 225"/>
                <a:gd name="T113" fmla="*/ 170 h 215"/>
                <a:gd name="T114" fmla="*/ 165 w 225"/>
                <a:gd name="T115" fmla="*/ 178 h 215"/>
                <a:gd name="T116" fmla="*/ 170 w 225"/>
                <a:gd name="T117" fmla="*/ 184 h 215"/>
                <a:gd name="T118" fmla="*/ 82 w 225"/>
                <a:gd name="T119" fmla="*/ 214 h 215"/>
                <a:gd name="T120" fmla="*/ 166 w 225"/>
                <a:gd name="T121" fmla="*/ 191 h 215"/>
                <a:gd name="T122" fmla="*/ 183 w 225"/>
                <a:gd name="T123" fmla="*/ 182 h 215"/>
                <a:gd name="T124" fmla="*/ 194 w 225"/>
                <a:gd name="T125" fmla="*/ 17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5" h="215">
                  <a:moveTo>
                    <a:pt x="207" y="16"/>
                  </a:moveTo>
                  <a:lnTo>
                    <a:pt x="210" y="5"/>
                  </a:lnTo>
                  <a:lnTo>
                    <a:pt x="224" y="4"/>
                  </a:lnTo>
                  <a:lnTo>
                    <a:pt x="209" y="0"/>
                  </a:lnTo>
                  <a:lnTo>
                    <a:pt x="203" y="0"/>
                  </a:lnTo>
                  <a:lnTo>
                    <a:pt x="193" y="2"/>
                  </a:lnTo>
                  <a:lnTo>
                    <a:pt x="193" y="5"/>
                  </a:lnTo>
                  <a:lnTo>
                    <a:pt x="184" y="7"/>
                  </a:lnTo>
                  <a:lnTo>
                    <a:pt x="109" y="37"/>
                  </a:lnTo>
                  <a:lnTo>
                    <a:pt x="5" y="46"/>
                  </a:lnTo>
                  <a:lnTo>
                    <a:pt x="107" y="37"/>
                  </a:lnTo>
                  <a:lnTo>
                    <a:pt x="164" y="18"/>
                  </a:lnTo>
                  <a:lnTo>
                    <a:pt x="184" y="16"/>
                  </a:lnTo>
                  <a:lnTo>
                    <a:pt x="166" y="24"/>
                  </a:lnTo>
                  <a:lnTo>
                    <a:pt x="184" y="24"/>
                  </a:lnTo>
                  <a:lnTo>
                    <a:pt x="89" y="57"/>
                  </a:lnTo>
                  <a:lnTo>
                    <a:pt x="153" y="37"/>
                  </a:lnTo>
                  <a:lnTo>
                    <a:pt x="185" y="31"/>
                  </a:lnTo>
                  <a:lnTo>
                    <a:pt x="184" y="35"/>
                  </a:lnTo>
                  <a:lnTo>
                    <a:pt x="172" y="42"/>
                  </a:lnTo>
                  <a:lnTo>
                    <a:pt x="164" y="48"/>
                  </a:lnTo>
                  <a:lnTo>
                    <a:pt x="142" y="60"/>
                  </a:lnTo>
                  <a:lnTo>
                    <a:pt x="101" y="83"/>
                  </a:lnTo>
                  <a:lnTo>
                    <a:pt x="49" y="109"/>
                  </a:lnTo>
                  <a:lnTo>
                    <a:pt x="7" y="127"/>
                  </a:lnTo>
                  <a:lnTo>
                    <a:pt x="52" y="105"/>
                  </a:lnTo>
                  <a:lnTo>
                    <a:pt x="79" y="92"/>
                  </a:lnTo>
                  <a:lnTo>
                    <a:pt x="113" y="75"/>
                  </a:lnTo>
                  <a:lnTo>
                    <a:pt x="131" y="64"/>
                  </a:lnTo>
                  <a:lnTo>
                    <a:pt x="161" y="51"/>
                  </a:lnTo>
                  <a:lnTo>
                    <a:pt x="172" y="46"/>
                  </a:lnTo>
                  <a:lnTo>
                    <a:pt x="184" y="40"/>
                  </a:lnTo>
                  <a:lnTo>
                    <a:pt x="177" y="40"/>
                  </a:lnTo>
                  <a:lnTo>
                    <a:pt x="188" y="44"/>
                  </a:lnTo>
                  <a:lnTo>
                    <a:pt x="177" y="48"/>
                  </a:lnTo>
                  <a:lnTo>
                    <a:pt x="161" y="59"/>
                  </a:lnTo>
                  <a:lnTo>
                    <a:pt x="144" y="70"/>
                  </a:lnTo>
                  <a:lnTo>
                    <a:pt x="124" y="79"/>
                  </a:lnTo>
                  <a:lnTo>
                    <a:pt x="158" y="60"/>
                  </a:lnTo>
                  <a:lnTo>
                    <a:pt x="172" y="51"/>
                  </a:lnTo>
                  <a:lnTo>
                    <a:pt x="184" y="44"/>
                  </a:lnTo>
                  <a:lnTo>
                    <a:pt x="188" y="44"/>
                  </a:lnTo>
                  <a:lnTo>
                    <a:pt x="180" y="54"/>
                  </a:lnTo>
                  <a:lnTo>
                    <a:pt x="190" y="52"/>
                  </a:lnTo>
                  <a:lnTo>
                    <a:pt x="184" y="59"/>
                  </a:lnTo>
                  <a:lnTo>
                    <a:pt x="172" y="66"/>
                  </a:lnTo>
                  <a:lnTo>
                    <a:pt x="150" y="77"/>
                  </a:lnTo>
                  <a:lnTo>
                    <a:pt x="124" y="85"/>
                  </a:lnTo>
                  <a:lnTo>
                    <a:pt x="101" y="94"/>
                  </a:lnTo>
                  <a:lnTo>
                    <a:pt x="82" y="102"/>
                  </a:lnTo>
                  <a:lnTo>
                    <a:pt x="93" y="97"/>
                  </a:lnTo>
                  <a:lnTo>
                    <a:pt x="131" y="84"/>
                  </a:lnTo>
                  <a:lnTo>
                    <a:pt x="172" y="68"/>
                  </a:lnTo>
                  <a:lnTo>
                    <a:pt x="180" y="64"/>
                  </a:lnTo>
                  <a:lnTo>
                    <a:pt x="188" y="59"/>
                  </a:lnTo>
                  <a:lnTo>
                    <a:pt x="178" y="71"/>
                  </a:lnTo>
                  <a:lnTo>
                    <a:pt x="194" y="66"/>
                  </a:lnTo>
                  <a:lnTo>
                    <a:pt x="180" y="83"/>
                  </a:lnTo>
                  <a:lnTo>
                    <a:pt x="177" y="86"/>
                  </a:lnTo>
                  <a:lnTo>
                    <a:pt x="172" y="89"/>
                  </a:lnTo>
                  <a:lnTo>
                    <a:pt x="153" y="97"/>
                  </a:lnTo>
                  <a:lnTo>
                    <a:pt x="132" y="105"/>
                  </a:lnTo>
                  <a:lnTo>
                    <a:pt x="92" y="120"/>
                  </a:lnTo>
                  <a:lnTo>
                    <a:pt x="56" y="133"/>
                  </a:lnTo>
                  <a:lnTo>
                    <a:pt x="0" y="151"/>
                  </a:lnTo>
                  <a:lnTo>
                    <a:pt x="67" y="127"/>
                  </a:lnTo>
                  <a:lnTo>
                    <a:pt x="135" y="103"/>
                  </a:lnTo>
                  <a:lnTo>
                    <a:pt x="161" y="94"/>
                  </a:lnTo>
                  <a:lnTo>
                    <a:pt x="177" y="83"/>
                  </a:lnTo>
                  <a:lnTo>
                    <a:pt x="191" y="80"/>
                  </a:lnTo>
                  <a:lnTo>
                    <a:pt x="193" y="80"/>
                  </a:lnTo>
                  <a:lnTo>
                    <a:pt x="115" y="122"/>
                  </a:lnTo>
                  <a:lnTo>
                    <a:pt x="176" y="93"/>
                  </a:lnTo>
                  <a:lnTo>
                    <a:pt x="190" y="92"/>
                  </a:lnTo>
                  <a:lnTo>
                    <a:pt x="173" y="108"/>
                  </a:lnTo>
                  <a:lnTo>
                    <a:pt x="188" y="105"/>
                  </a:lnTo>
                  <a:lnTo>
                    <a:pt x="165" y="121"/>
                  </a:lnTo>
                  <a:lnTo>
                    <a:pt x="150" y="133"/>
                  </a:lnTo>
                  <a:lnTo>
                    <a:pt x="124" y="142"/>
                  </a:lnTo>
                  <a:lnTo>
                    <a:pt x="86" y="154"/>
                  </a:lnTo>
                  <a:lnTo>
                    <a:pt x="52" y="165"/>
                  </a:lnTo>
                  <a:lnTo>
                    <a:pt x="26" y="172"/>
                  </a:lnTo>
                  <a:lnTo>
                    <a:pt x="7" y="176"/>
                  </a:lnTo>
                  <a:lnTo>
                    <a:pt x="117" y="146"/>
                  </a:lnTo>
                  <a:lnTo>
                    <a:pt x="142" y="138"/>
                  </a:lnTo>
                  <a:lnTo>
                    <a:pt x="153" y="131"/>
                  </a:lnTo>
                  <a:lnTo>
                    <a:pt x="171" y="120"/>
                  </a:lnTo>
                  <a:lnTo>
                    <a:pt x="188" y="109"/>
                  </a:lnTo>
                  <a:lnTo>
                    <a:pt x="170" y="124"/>
                  </a:lnTo>
                  <a:lnTo>
                    <a:pt x="184" y="119"/>
                  </a:lnTo>
                  <a:lnTo>
                    <a:pt x="169" y="132"/>
                  </a:lnTo>
                  <a:lnTo>
                    <a:pt x="182" y="129"/>
                  </a:lnTo>
                  <a:lnTo>
                    <a:pt x="167" y="143"/>
                  </a:lnTo>
                  <a:lnTo>
                    <a:pt x="184" y="138"/>
                  </a:lnTo>
                  <a:lnTo>
                    <a:pt x="169" y="146"/>
                  </a:lnTo>
                  <a:lnTo>
                    <a:pt x="150" y="157"/>
                  </a:lnTo>
                  <a:lnTo>
                    <a:pt x="135" y="160"/>
                  </a:lnTo>
                  <a:lnTo>
                    <a:pt x="88" y="174"/>
                  </a:lnTo>
                  <a:lnTo>
                    <a:pt x="45" y="181"/>
                  </a:lnTo>
                  <a:lnTo>
                    <a:pt x="92" y="173"/>
                  </a:lnTo>
                  <a:lnTo>
                    <a:pt x="131" y="161"/>
                  </a:lnTo>
                  <a:lnTo>
                    <a:pt x="169" y="150"/>
                  </a:lnTo>
                  <a:lnTo>
                    <a:pt x="180" y="144"/>
                  </a:lnTo>
                  <a:lnTo>
                    <a:pt x="165" y="156"/>
                  </a:lnTo>
                  <a:lnTo>
                    <a:pt x="177" y="154"/>
                  </a:lnTo>
                  <a:lnTo>
                    <a:pt x="169" y="159"/>
                  </a:lnTo>
                  <a:lnTo>
                    <a:pt x="166" y="167"/>
                  </a:lnTo>
                  <a:lnTo>
                    <a:pt x="172" y="165"/>
                  </a:lnTo>
                  <a:lnTo>
                    <a:pt x="163" y="171"/>
                  </a:lnTo>
                  <a:lnTo>
                    <a:pt x="135" y="181"/>
                  </a:lnTo>
                  <a:lnTo>
                    <a:pt x="117" y="183"/>
                  </a:lnTo>
                  <a:lnTo>
                    <a:pt x="93" y="185"/>
                  </a:lnTo>
                  <a:lnTo>
                    <a:pt x="139" y="180"/>
                  </a:lnTo>
                  <a:lnTo>
                    <a:pt x="169" y="170"/>
                  </a:lnTo>
                  <a:lnTo>
                    <a:pt x="177" y="163"/>
                  </a:lnTo>
                  <a:lnTo>
                    <a:pt x="165" y="178"/>
                  </a:lnTo>
                  <a:lnTo>
                    <a:pt x="177" y="175"/>
                  </a:lnTo>
                  <a:lnTo>
                    <a:pt x="170" y="184"/>
                  </a:lnTo>
                  <a:lnTo>
                    <a:pt x="158" y="195"/>
                  </a:lnTo>
                  <a:lnTo>
                    <a:pt x="82" y="214"/>
                  </a:lnTo>
                  <a:lnTo>
                    <a:pt x="158" y="197"/>
                  </a:lnTo>
                  <a:lnTo>
                    <a:pt x="166" y="191"/>
                  </a:lnTo>
                  <a:lnTo>
                    <a:pt x="170" y="187"/>
                  </a:lnTo>
                  <a:lnTo>
                    <a:pt x="183" y="182"/>
                  </a:lnTo>
                  <a:lnTo>
                    <a:pt x="191" y="191"/>
                  </a:lnTo>
                  <a:lnTo>
                    <a:pt x="194" y="175"/>
                  </a:lnTo>
                  <a:lnTo>
                    <a:pt x="207" y="16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Freeform 56"/>
            <p:cNvSpPr>
              <a:spLocks/>
            </p:cNvSpPr>
            <p:nvPr/>
          </p:nvSpPr>
          <p:spPr bwMode="ltGray">
            <a:xfrm>
              <a:off x="1243" y="3670"/>
              <a:ext cx="217" cy="217"/>
            </a:xfrm>
            <a:custGeom>
              <a:avLst/>
              <a:gdLst>
                <a:gd name="T0" fmla="*/ 1 w 217"/>
                <a:gd name="T1" fmla="*/ 178 h 217"/>
                <a:gd name="T2" fmla="*/ 8 w 217"/>
                <a:gd name="T3" fmla="*/ 171 h 217"/>
                <a:gd name="T4" fmla="*/ 62 w 217"/>
                <a:gd name="T5" fmla="*/ 216 h 217"/>
                <a:gd name="T6" fmla="*/ 19 w 217"/>
                <a:gd name="T7" fmla="*/ 172 h 217"/>
                <a:gd name="T8" fmla="*/ 24 w 217"/>
                <a:gd name="T9" fmla="*/ 167 h 217"/>
                <a:gd name="T10" fmla="*/ 76 w 217"/>
                <a:gd name="T11" fmla="*/ 199 h 217"/>
                <a:gd name="T12" fmla="*/ 21 w 217"/>
                <a:gd name="T13" fmla="*/ 165 h 217"/>
                <a:gd name="T14" fmla="*/ 29 w 217"/>
                <a:gd name="T15" fmla="*/ 158 h 217"/>
                <a:gd name="T16" fmla="*/ 35 w 217"/>
                <a:gd name="T17" fmla="*/ 150 h 217"/>
                <a:gd name="T18" fmla="*/ 32 w 217"/>
                <a:gd name="T19" fmla="*/ 144 h 217"/>
                <a:gd name="T20" fmla="*/ 39 w 217"/>
                <a:gd name="T21" fmla="*/ 142 h 217"/>
                <a:gd name="T22" fmla="*/ 35 w 217"/>
                <a:gd name="T23" fmla="*/ 141 h 217"/>
                <a:gd name="T24" fmla="*/ 35 w 217"/>
                <a:gd name="T25" fmla="*/ 133 h 217"/>
                <a:gd name="T26" fmla="*/ 39 w 217"/>
                <a:gd name="T27" fmla="*/ 128 h 217"/>
                <a:gd name="T28" fmla="*/ 102 w 217"/>
                <a:gd name="T29" fmla="*/ 166 h 217"/>
                <a:gd name="T30" fmla="*/ 35 w 217"/>
                <a:gd name="T31" fmla="*/ 126 h 217"/>
                <a:gd name="T32" fmla="*/ 42 w 217"/>
                <a:gd name="T33" fmla="*/ 126 h 217"/>
                <a:gd name="T34" fmla="*/ 42 w 217"/>
                <a:gd name="T35" fmla="*/ 114 h 217"/>
                <a:gd name="T36" fmla="*/ 123 w 217"/>
                <a:gd name="T37" fmla="*/ 141 h 217"/>
                <a:gd name="T38" fmla="*/ 59 w 217"/>
                <a:gd name="T39" fmla="*/ 123 h 217"/>
                <a:gd name="T40" fmla="*/ 37 w 217"/>
                <a:gd name="T41" fmla="*/ 107 h 217"/>
                <a:gd name="T42" fmla="*/ 39 w 217"/>
                <a:gd name="T43" fmla="*/ 101 h 217"/>
                <a:gd name="T44" fmla="*/ 53 w 217"/>
                <a:gd name="T45" fmla="*/ 106 h 217"/>
                <a:gd name="T46" fmla="*/ 54 w 217"/>
                <a:gd name="T47" fmla="*/ 100 h 217"/>
                <a:gd name="T48" fmla="*/ 113 w 217"/>
                <a:gd name="T49" fmla="*/ 112 h 217"/>
                <a:gd name="T50" fmla="*/ 91 w 217"/>
                <a:gd name="T51" fmla="*/ 105 h 217"/>
                <a:gd name="T52" fmla="*/ 45 w 217"/>
                <a:gd name="T53" fmla="*/ 90 h 217"/>
                <a:gd name="T54" fmla="*/ 42 w 217"/>
                <a:gd name="T55" fmla="*/ 81 h 217"/>
                <a:gd name="T56" fmla="*/ 46 w 217"/>
                <a:gd name="T57" fmla="*/ 75 h 217"/>
                <a:gd name="T58" fmla="*/ 62 w 217"/>
                <a:gd name="T59" fmla="*/ 79 h 217"/>
                <a:gd name="T60" fmla="*/ 59 w 217"/>
                <a:gd name="T61" fmla="*/ 69 h 217"/>
                <a:gd name="T62" fmla="*/ 54 w 217"/>
                <a:gd name="T63" fmla="*/ 62 h 217"/>
                <a:gd name="T64" fmla="*/ 58 w 217"/>
                <a:gd name="T65" fmla="*/ 58 h 217"/>
                <a:gd name="T66" fmla="*/ 120 w 217"/>
                <a:gd name="T67" fmla="*/ 76 h 217"/>
                <a:gd name="T68" fmla="*/ 193 w 217"/>
                <a:gd name="T69" fmla="*/ 90 h 217"/>
                <a:gd name="T70" fmla="*/ 91 w 217"/>
                <a:gd name="T71" fmla="*/ 68 h 217"/>
                <a:gd name="T72" fmla="*/ 58 w 217"/>
                <a:gd name="T73" fmla="*/ 58 h 217"/>
                <a:gd name="T74" fmla="*/ 62 w 217"/>
                <a:gd name="T75" fmla="*/ 53 h 217"/>
                <a:gd name="T76" fmla="*/ 56 w 217"/>
                <a:gd name="T77" fmla="*/ 41 h 217"/>
                <a:gd name="T78" fmla="*/ 58 w 217"/>
                <a:gd name="T79" fmla="*/ 32 h 217"/>
                <a:gd name="T80" fmla="*/ 91 w 217"/>
                <a:gd name="T81" fmla="*/ 43 h 217"/>
                <a:gd name="T82" fmla="*/ 84 w 217"/>
                <a:gd name="T83" fmla="*/ 40 h 217"/>
                <a:gd name="T84" fmla="*/ 62 w 217"/>
                <a:gd name="T85" fmla="*/ 32 h 217"/>
                <a:gd name="T86" fmla="*/ 58 w 217"/>
                <a:gd name="T87" fmla="*/ 29 h 217"/>
                <a:gd name="T88" fmla="*/ 46 w 217"/>
                <a:gd name="T89" fmla="*/ 23 h 217"/>
                <a:gd name="T90" fmla="*/ 113 w 217"/>
                <a:gd name="T91" fmla="*/ 33 h 217"/>
                <a:gd name="T92" fmla="*/ 46 w 217"/>
                <a:gd name="T93" fmla="*/ 16 h 217"/>
                <a:gd name="T94" fmla="*/ 125 w 217"/>
                <a:gd name="T95" fmla="*/ 16 h 217"/>
                <a:gd name="T96" fmla="*/ 159 w 217"/>
                <a:gd name="T97" fmla="*/ 13 h 217"/>
                <a:gd name="T98" fmla="*/ 58 w 217"/>
                <a:gd name="T99" fmla="*/ 16 h 217"/>
                <a:gd name="T100" fmla="*/ 42 w 217"/>
                <a:gd name="T101" fmla="*/ 6 h 217"/>
                <a:gd name="T102" fmla="*/ 20 w 217"/>
                <a:gd name="T103" fmla="*/ 2 h 217"/>
                <a:gd name="T104" fmla="*/ 0 w 217"/>
                <a:gd name="T105" fmla="*/ 188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7" h="217">
                  <a:moveTo>
                    <a:pt x="0" y="188"/>
                  </a:moveTo>
                  <a:lnTo>
                    <a:pt x="1" y="178"/>
                  </a:lnTo>
                  <a:lnTo>
                    <a:pt x="13" y="183"/>
                  </a:lnTo>
                  <a:lnTo>
                    <a:pt x="8" y="171"/>
                  </a:lnTo>
                  <a:lnTo>
                    <a:pt x="20" y="172"/>
                  </a:lnTo>
                  <a:lnTo>
                    <a:pt x="62" y="216"/>
                  </a:lnTo>
                  <a:lnTo>
                    <a:pt x="24" y="178"/>
                  </a:lnTo>
                  <a:lnTo>
                    <a:pt x="19" y="172"/>
                  </a:lnTo>
                  <a:lnTo>
                    <a:pt x="16" y="166"/>
                  </a:lnTo>
                  <a:lnTo>
                    <a:pt x="24" y="167"/>
                  </a:lnTo>
                  <a:lnTo>
                    <a:pt x="48" y="179"/>
                  </a:lnTo>
                  <a:lnTo>
                    <a:pt x="76" y="199"/>
                  </a:lnTo>
                  <a:lnTo>
                    <a:pt x="35" y="172"/>
                  </a:lnTo>
                  <a:lnTo>
                    <a:pt x="21" y="165"/>
                  </a:lnTo>
                  <a:lnTo>
                    <a:pt x="20" y="155"/>
                  </a:lnTo>
                  <a:lnTo>
                    <a:pt x="29" y="158"/>
                  </a:lnTo>
                  <a:lnTo>
                    <a:pt x="27" y="147"/>
                  </a:lnTo>
                  <a:lnTo>
                    <a:pt x="35" y="150"/>
                  </a:lnTo>
                  <a:lnTo>
                    <a:pt x="72" y="189"/>
                  </a:lnTo>
                  <a:lnTo>
                    <a:pt x="32" y="144"/>
                  </a:lnTo>
                  <a:lnTo>
                    <a:pt x="27" y="137"/>
                  </a:lnTo>
                  <a:lnTo>
                    <a:pt x="39" y="142"/>
                  </a:lnTo>
                  <a:lnTo>
                    <a:pt x="69" y="164"/>
                  </a:lnTo>
                  <a:lnTo>
                    <a:pt x="35" y="141"/>
                  </a:lnTo>
                  <a:lnTo>
                    <a:pt x="24" y="129"/>
                  </a:lnTo>
                  <a:lnTo>
                    <a:pt x="35" y="133"/>
                  </a:lnTo>
                  <a:lnTo>
                    <a:pt x="27" y="126"/>
                  </a:lnTo>
                  <a:lnTo>
                    <a:pt x="39" y="128"/>
                  </a:lnTo>
                  <a:lnTo>
                    <a:pt x="49" y="141"/>
                  </a:lnTo>
                  <a:lnTo>
                    <a:pt x="102" y="166"/>
                  </a:lnTo>
                  <a:lnTo>
                    <a:pt x="46" y="137"/>
                  </a:lnTo>
                  <a:lnTo>
                    <a:pt x="35" y="126"/>
                  </a:lnTo>
                  <a:lnTo>
                    <a:pt x="32" y="120"/>
                  </a:lnTo>
                  <a:lnTo>
                    <a:pt x="42" y="126"/>
                  </a:lnTo>
                  <a:lnTo>
                    <a:pt x="35" y="113"/>
                  </a:lnTo>
                  <a:lnTo>
                    <a:pt x="42" y="114"/>
                  </a:lnTo>
                  <a:lnTo>
                    <a:pt x="48" y="121"/>
                  </a:lnTo>
                  <a:lnTo>
                    <a:pt x="123" y="141"/>
                  </a:lnTo>
                  <a:lnTo>
                    <a:pt x="83" y="129"/>
                  </a:lnTo>
                  <a:lnTo>
                    <a:pt x="59" y="123"/>
                  </a:lnTo>
                  <a:lnTo>
                    <a:pt x="53" y="120"/>
                  </a:lnTo>
                  <a:lnTo>
                    <a:pt x="37" y="107"/>
                  </a:lnTo>
                  <a:lnTo>
                    <a:pt x="42" y="109"/>
                  </a:lnTo>
                  <a:lnTo>
                    <a:pt x="39" y="101"/>
                  </a:lnTo>
                  <a:lnTo>
                    <a:pt x="37" y="103"/>
                  </a:lnTo>
                  <a:lnTo>
                    <a:pt x="53" y="106"/>
                  </a:lnTo>
                  <a:lnTo>
                    <a:pt x="42" y="98"/>
                  </a:lnTo>
                  <a:lnTo>
                    <a:pt x="54" y="100"/>
                  </a:lnTo>
                  <a:lnTo>
                    <a:pt x="82" y="103"/>
                  </a:lnTo>
                  <a:lnTo>
                    <a:pt x="113" y="112"/>
                  </a:lnTo>
                  <a:lnTo>
                    <a:pt x="189" y="139"/>
                  </a:lnTo>
                  <a:lnTo>
                    <a:pt x="91" y="105"/>
                  </a:lnTo>
                  <a:lnTo>
                    <a:pt x="54" y="98"/>
                  </a:lnTo>
                  <a:lnTo>
                    <a:pt x="45" y="90"/>
                  </a:lnTo>
                  <a:lnTo>
                    <a:pt x="59" y="94"/>
                  </a:lnTo>
                  <a:lnTo>
                    <a:pt x="42" y="81"/>
                  </a:lnTo>
                  <a:lnTo>
                    <a:pt x="54" y="82"/>
                  </a:lnTo>
                  <a:lnTo>
                    <a:pt x="46" y="75"/>
                  </a:lnTo>
                  <a:lnTo>
                    <a:pt x="48" y="73"/>
                  </a:lnTo>
                  <a:lnTo>
                    <a:pt x="62" y="79"/>
                  </a:lnTo>
                  <a:lnTo>
                    <a:pt x="48" y="69"/>
                  </a:lnTo>
                  <a:lnTo>
                    <a:pt x="59" y="69"/>
                  </a:lnTo>
                  <a:lnTo>
                    <a:pt x="46" y="62"/>
                  </a:lnTo>
                  <a:lnTo>
                    <a:pt x="54" y="62"/>
                  </a:lnTo>
                  <a:lnTo>
                    <a:pt x="46" y="58"/>
                  </a:lnTo>
                  <a:lnTo>
                    <a:pt x="58" y="58"/>
                  </a:lnTo>
                  <a:lnTo>
                    <a:pt x="81" y="67"/>
                  </a:lnTo>
                  <a:lnTo>
                    <a:pt x="120" y="76"/>
                  </a:lnTo>
                  <a:lnTo>
                    <a:pt x="159" y="84"/>
                  </a:lnTo>
                  <a:lnTo>
                    <a:pt x="193" y="90"/>
                  </a:lnTo>
                  <a:lnTo>
                    <a:pt x="110" y="73"/>
                  </a:lnTo>
                  <a:lnTo>
                    <a:pt x="91" y="68"/>
                  </a:lnTo>
                  <a:lnTo>
                    <a:pt x="62" y="61"/>
                  </a:lnTo>
                  <a:lnTo>
                    <a:pt x="58" y="58"/>
                  </a:lnTo>
                  <a:lnTo>
                    <a:pt x="50" y="51"/>
                  </a:lnTo>
                  <a:lnTo>
                    <a:pt x="62" y="53"/>
                  </a:lnTo>
                  <a:lnTo>
                    <a:pt x="48" y="41"/>
                  </a:lnTo>
                  <a:lnTo>
                    <a:pt x="56" y="41"/>
                  </a:lnTo>
                  <a:lnTo>
                    <a:pt x="46" y="32"/>
                  </a:lnTo>
                  <a:lnTo>
                    <a:pt x="58" y="32"/>
                  </a:lnTo>
                  <a:lnTo>
                    <a:pt x="65" y="37"/>
                  </a:lnTo>
                  <a:lnTo>
                    <a:pt x="91" y="43"/>
                  </a:lnTo>
                  <a:lnTo>
                    <a:pt x="167" y="57"/>
                  </a:lnTo>
                  <a:lnTo>
                    <a:pt x="84" y="40"/>
                  </a:lnTo>
                  <a:lnTo>
                    <a:pt x="65" y="36"/>
                  </a:lnTo>
                  <a:lnTo>
                    <a:pt x="62" y="32"/>
                  </a:lnTo>
                  <a:lnTo>
                    <a:pt x="50" y="27"/>
                  </a:lnTo>
                  <a:lnTo>
                    <a:pt x="58" y="29"/>
                  </a:lnTo>
                  <a:lnTo>
                    <a:pt x="39" y="21"/>
                  </a:lnTo>
                  <a:lnTo>
                    <a:pt x="46" y="23"/>
                  </a:lnTo>
                  <a:lnTo>
                    <a:pt x="64" y="23"/>
                  </a:lnTo>
                  <a:lnTo>
                    <a:pt x="113" y="33"/>
                  </a:lnTo>
                  <a:lnTo>
                    <a:pt x="62" y="23"/>
                  </a:lnTo>
                  <a:lnTo>
                    <a:pt x="46" y="16"/>
                  </a:lnTo>
                  <a:lnTo>
                    <a:pt x="62" y="16"/>
                  </a:lnTo>
                  <a:lnTo>
                    <a:pt x="125" y="16"/>
                  </a:lnTo>
                  <a:lnTo>
                    <a:pt x="216" y="8"/>
                  </a:lnTo>
                  <a:lnTo>
                    <a:pt x="159" y="13"/>
                  </a:lnTo>
                  <a:lnTo>
                    <a:pt x="81" y="17"/>
                  </a:lnTo>
                  <a:lnTo>
                    <a:pt x="58" y="16"/>
                  </a:lnTo>
                  <a:lnTo>
                    <a:pt x="50" y="12"/>
                  </a:lnTo>
                  <a:lnTo>
                    <a:pt x="42" y="6"/>
                  </a:lnTo>
                  <a:lnTo>
                    <a:pt x="25" y="0"/>
                  </a:lnTo>
                  <a:lnTo>
                    <a:pt x="20" y="2"/>
                  </a:lnTo>
                  <a:lnTo>
                    <a:pt x="16" y="0"/>
                  </a:lnTo>
                  <a:lnTo>
                    <a:pt x="0" y="188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Freeform 57"/>
            <p:cNvSpPr>
              <a:spLocks/>
            </p:cNvSpPr>
            <p:nvPr/>
          </p:nvSpPr>
          <p:spPr bwMode="ltGray">
            <a:xfrm>
              <a:off x="1245" y="3887"/>
              <a:ext cx="58" cy="164"/>
            </a:xfrm>
            <a:custGeom>
              <a:avLst/>
              <a:gdLst>
                <a:gd name="T0" fmla="*/ 11 w 58"/>
                <a:gd name="T1" fmla="*/ 0 h 164"/>
                <a:gd name="T2" fmla="*/ 22 w 58"/>
                <a:gd name="T3" fmla="*/ 12 h 164"/>
                <a:gd name="T4" fmla="*/ 34 w 58"/>
                <a:gd name="T5" fmla="*/ 32 h 164"/>
                <a:gd name="T6" fmla="*/ 46 w 58"/>
                <a:gd name="T7" fmla="*/ 59 h 164"/>
                <a:gd name="T8" fmla="*/ 57 w 58"/>
                <a:gd name="T9" fmla="*/ 94 h 164"/>
                <a:gd name="T10" fmla="*/ 57 w 58"/>
                <a:gd name="T11" fmla="*/ 130 h 164"/>
                <a:gd name="T12" fmla="*/ 51 w 58"/>
                <a:gd name="T13" fmla="*/ 163 h 164"/>
                <a:gd name="T14" fmla="*/ 46 w 58"/>
                <a:gd name="T15" fmla="*/ 163 h 164"/>
                <a:gd name="T16" fmla="*/ 51 w 58"/>
                <a:gd name="T17" fmla="*/ 130 h 164"/>
                <a:gd name="T18" fmla="*/ 51 w 58"/>
                <a:gd name="T19" fmla="*/ 103 h 164"/>
                <a:gd name="T20" fmla="*/ 39 w 58"/>
                <a:gd name="T21" fmla="*/ 73 h 164"/>
                <a:gd name="T22" fmla="*/ 22 w 58"/>
                <a:gd name="T23" fmla="*/ 44 h 164"/>
                <a:gd name="T24" fmla="*/ 0 w 58"/>
                <a:gd name="T25" fmla="*/ 7 h 164"/>
                <a:gd name="T26" fmla="*/ 11 w 58"/>
                <a:gd name="T2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8" h="164">
                  <a:moveTo>
                    <a:pt x="11" y="0"/>
                  </a:moveTo>
                  <a:lnTo>
                    <a:pt x="22" y="12"/>
                  </a:lnTo>
                  <a:lnTo>
                    <a:pt x="34" y="32"/>
                  </a:lnTo>
                  <a:lnTo>
                    <a:pt x="46" y="59"/>
                  </a:lnTo>
                  <a:lnTo>
                    <a:pt x="57" y="94"/>
                  </a:lnTo>
                  <a:lnTo>
                    <a:pt x="57" y="130"/>
                  </a:lnTo>
                  <a:lnTo>
                    <a:pt x="51" y="163"/>
                  </a:lnTo>
                  <a:lnTo>
                    <a:pt x="46" y="163"/>
                  </a:lnTo>
                  <a:lnTo>
                    <a:pt x="51" y="130"/>
                  </a:lnTo>
                  <a:lnTo>
                    <a:pt x="51" y="103"/>
                  </a:lnTo>
                  <a:lnTo>
                    <a:pt x="39" y="73"/>
                  </a:lnTo>
                  <a:lnTo>
                    <a:pt x="22" y="44"/>
                  </a:lnTo>
                  <a:lnTo>
                    <a:pt x="0" y="7"/>
                  </a:lnTo>
                  <a:lnTo>
                    <a:pt x="11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" name="Freeform 58"/>
            <p:cNvSpPr>
              <a:spLocks/>
            </p:cNvSpPr>
            <p:nvPr/>
          </p:nvSpPr>
          <p:spPr bwMode="ltGray">
            <a:xfrm>
              <a:off x="287" y="3721"/>
              <a:ext cx="156" cy="308"/>
            </a:xfrm>
            <a:custGeom>
              <a:avLst/>
              <a:gdLst>
                <a:gd name="T0" fmla="*/ 152 w 156"/>
                <a:gd name="T1" fmla="*/ 47 h 308"/>
                <a:gd name="T2" fmla="*/ 141 w 156"/>
                <a:gd name="T3" fmla="*/ 27 h 308"/>
                <a:gd name="T4" fmla="*/ 136 w 156"/>
                <a:gd name="T5" fmla="*/ 19 h 308"/>
                <a:gd name="T6" fmla="*/ 125 w 156"/>
                <a:gd name="T7" fmla="*/ 13 h 308"/>
                <a:gd name="T8" fmla="*/ 114 w 156"/>
                <a:gd name="T9" fmla="*/ 7 h 308"/>
                <a:gd name="T10" fmla="*/ 100 w 156"/>
                <a:gd name="T11" fmla="*/ 1 h 308"/>
                <a:gd name="T12" fmla="*/ 87 w 156"/>
                <a:gd name="T13" fmla="*/ 0 h 308"/>
                <a:gd name="T14" fmla="*/ 76 w 156"/>
                <a:gd name="T15" fmla="*/ 2 h 308"/>
                <a:gd name="T16" fmla="*/ 63 w 156"/>
                <a:gd name="T17" fmla="*/ 5 h 308"/>
                <a:gd name="T18" fmla="*/ 48 w 156"/>
                <a:gd name="T19" fmla="*/ 11 h 308"/>
                <a:gd name="T20" fmla="*/ 40 w 156"/>
                <a:gd name="T21" fmla="*/ 23 h 308"/>
                <a:gd name="T22" fmla="*/ 30 w 156"/>
                <a:gd name="T23" fmla="*/ 39 h 308"/>
                <a:gd name="T24" fmla="*/ 21 w 156"/>
                <a:gd name="T25" fmla="*/ 51 h 308"/>
                <a:gd name="T26" fmla="*/ 14 w 156"/>
                <a:gd name="T27" fmla="*/ 65 h 308"/>
                <a:gd name="T28" fmla="*/ 5 w 156"/>
                <a:gd name="T29" fmla="*/ 82 h 308"/>
                <a:gd name="T30" fmla="*/ 0 w 156"/>
                <a:gd name="T31" fmla="*/ 119 h 308"/>
                <a:gd name="T32" fmla="*/ 2 w 156"/>
                <a:gd name="T33" fmla="*/ 147 h 308"/>
                <a:gd name="T34" fmla="*/ 9 w 156"/>
                <a:gd name="T35" fmla="*/ 188 h 308"/>
                <a:gd name="T36" fmla="*/ 21 w 156"/>
                <a:gd name="T37" fmla="*/ 223 h 308"/>
                <a:gd name="T38" fmla="*/ 48 w 156"/>
                <a:gd name="T39" fmla="*/ 307 h 308"/>
                <a:gd name="T40" fmla="*/ 38 w 156"/>
                <a:gd name="T41" fmla="*/ 217 h 308"/>
                <a:gd name="T42" fmla="*/ 32 w 156"/>
                <a:gd name="T43" fmla="*/ 186 h 308"/>
                <a:gd name="T44" fmla="*/ 29 w 156"/>
                <a:gd name="T45" fmla="*/ 159 h 308"/>
                <a:gd name="T46" fmla="*/ 27 w 156"/>
                <a:gd name="T47" fmla="*/ 130 h 308"/>
                <a:gd name="T48" fmla="*/ 30 w 156"/>
                <a:gd name="T49" fmla="*/ 97 h 308"/>
                <a:gd name="T50" fmla="*/ 35 w 156"/>
                <a:gd name="T51" fmla="*/ 73 h 308"/>
                <a:gd name="T52" fmla="*/ 41 w 156"/>
                <a:gd name="T53" fmla="*/ 42 h 308"/>
                <a:gd name="T54" fmla="*/ 53 w 156"/>
                <a:gd name="T55" fmla="*/ 27 h 308"/>
                <a:gd name="T56" fmla="*/ 67 w 156"/>
                <a:gd name="T57" fmla="*/ 21 h 308"/>
                <a:gd name="T58" fmla="*/ 106 w 156"/>
                <a:gd name="T59" fmla="*/ 19 h 308"/>
                <a:gd name="T60" fmla="*/ 129 w 156"/>
                <a:gd name="T61" fmla="*/ 29 h 308"/>
                <a:gd name="T62" fmla="*/ 155 w 156"/>
                <a:gd name="T63" fmla="*/ 51 h 308"/>
                <a:gd name="T64" fmla="*/ 152 w 156"/>
                <a:gd name="T65" fmla="*/ 47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6" h="308">
                  <a:moveTo>
                    <a:pt x="152" y="47"/>
                  </a:moveTo>
                  <a:lnTo>
                    <a:pt x="141" y="27"/>
                  </a:lnTo>
                  <a:lnTo>
                    <a:pt x="136" y="19"/>
                  </a:lnTo>
                  <a:lnTo>
                    <a:pt x="125" y="13"/>
                  </a:lnTo>
                  <a:lnTo>
                    <a:pt x="114" y="7"/>
                  </a:lnTo>
                  <a:lnTo>
                    <a:pt x="100" y="1"/>
                  </a:lnTo>
                  <a:lnTo>
                    <a:pt x="87" y="0"/>
                  </a:lnTo>
                  <a:lnTo>
                    <a:pt x="76" y="2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40" y="23"/>
                  </a:lnTo>
                  <a:lnTo>
                    <a:pt x="30" y="39"/>
                  </a:lnTo>
                  <a:lnTo>
                    <a:pt x="21" y="51"/>
                  </a:lnTo>
                  <a:lnTo>
                    <a:pt x="14" y="65"/>
                  </a:lnTo>
                  <a:lnTo>
                    <a:pt x="5" y="82"/>
                  </a:lnTo>
                  <a:lnTo>
                    <a:pt x="0" y="119"/>
                  </a:lnTo>
                  <a:lnTo>
                    <a:pt x="2" y="147"/>
                  </a:lnTo>
                  <a:lnTo>
                    <a:pt x="9" y="188"/>
                  </a:lnTo>
                  <a:lnTo>
                    <a:pt x="21" y="223"/>
                  </a:lnTo>
                  <a:lnTo>
                    <a:pt x="48" y="307"/>
                  </a:lnTo>
                  <a:lnTo>
                    <a:pt x="38" y="217"/>
                  </a:lnTo>
                  <a:lnTo>
                    <a:pt x="32" y="186"/>
                  </a:lnTo>
                  <a:lnTo>
                    <a:pt x="29" y="159"/>
                  </a:lnTo>
                  <a:lnTo>
                    <a:pt x="27" y="130"/>
                  </a:lnTo>
                  <a:lnTo>
                    <a:pt x="30" y="97"/>
                  </a:lnTo>
                  <a:lnTo>
                    <a:pt x="35" y="73"/>
                  </a:lnTo>
                  <a:lnTo>
                    <a:pt x="41" y="42"/>
                  </a:lnTo>
                  <a:lnTo>
                    <a:pt x="53" y="27"/>
                  </a:lnTo>
                  <a:lnTo>
                    <a:pt x="67" y="21"/>
                  </a:lnTo>
                  <a:lnTo>
                    <a:pt x="106" y="19"/>
                  </a:lnTo>
                  <a:lnTo>
                    <a:pt x="129" y="29"/>
                  </a:lnTo>
                  <a:lnTo>
                    <a:pt x="155" y="51"/>
                  </a:lnTo>
                  <a:lnTo>
                    <a:pt x="152" y="4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Freeform 59"/>
            <p:cNvSpPr>
              <a:spLocks/>
            </p:cNvSpPr>
            <p:nvPr/>
          </p:nvSpPr>
          <p:spPr bwMode="ltGray">
            <a:xfrm>
              <a:off x="400" y="3502"/>
              <a:ext cx="160" cy="302"/>
            </a:xfrm>
            <a:custGeom>
              <a:avLst/>
              <a:gdLst>
                <a:gd name="T0" fmla="*/ 46 w 160"/>
                <a:gd name="T1" fmla="*/ 301 h 302"/>
                <a:gd name="T2" fmla="*/ 35 w 160"/>
                <a:gd name="T3" fmla="*/ 249 h 302"/>
                <a:gd name="T4" fmla="*/ 30 w 160"/>
                <a:gd name="T5" fmla="*/ 227 h 302"/>
                <a:gd name="T6" fmla="*/ 19 w 160"/>
                <a:gd name="T7" fmla="*/ 199 h 302"/>
                <a:gd name="T8" fmla="*/ 8 w 160"/>
                <a:gd name="T9" fmla="*/ 174 h 302"/>
                <a:gd name="T10" fmla="*/ 1 w 160"/>
                <a:gd name="T11" fmla="*/ 158 h 302"/>
                <a:gd name="T12" fmla="*/ 0 w 160"/>
                <a:gd name="T13" fmla="*/ 143 h 302"/>
                <a:gd name="T14" fmla="*/ 2 w 160"/>
                <a:gd name="T15" fmla="*/ 120 h 302"/>
                <a:gd name="T16" fmla="*/ 5 w 160"/>
                <a:gd name="T17" fmla="*/ 98 h 302"/>
                <a:gd name="T18" fmla="*/ 21 w 160"/>
                <a:gd name="T19" fmla="*/ 41 h 302"/>
                <a:gd name="T20" fmla="*/ 30 w 160"/>
                <a:gd name="T21" fmla="*/ 27 h 302"/>
                <a:gd name="T22" fmla="*/ 45 w 160"/>
                <a:gd name="T23" fmla="*/ 12 h 302"/>
                <a:gd name="T24" fmla="*/ 57 w 160"/>
                <a:gd name="T25" fmla="*/ 3 h 302"/>
                <a:gd name="T26" fmla="*/ 74 w 160"/>
                <a:gd name="T27" fmla="*/ 0 h 302"/>
                <a:gd name="T28" fmla="*/ 86 w 160"/>
                <a:gd name="T29" fmla="*/ 6 h 302"/>
                <a:gd name="T30" fmla="*/ 103 w 160"/>
                <a:gd name="T31" fmla="*/ 12 h 302"/>
                <a:gd name="T32" fmla="*/ 119 w 160"/>
                <a:gd name="T33" fmla="*/ 30 h 302"/>
                <a:gd name="T34" fmla="*/ 125 w 160"/>
                <a:gd name="T35" fmla="*/ 43 h 302"/>
                <a:gd name="T36" fmla="*/ 135 w 160"/>
                <a:gd name="T37" fmla="*/ 61 h 302"/>
                <a:gd name="T38" fmla="*/ 143 w 160"/>
                <a:gd name="T39" fmla="*/ 76 h 302"/>
                <a:gd name="T40" fmla="*/ 157 w 160"/>
                <a:gd name="T41" fmla="*/ 155 h 302"/>
                <a:gd name="T42" fmla="*/ 159 w 160"/>
                <a:gd name="T43" fmla="*/ 170 h 302"/>
                <a:gd name="T44" fmla="*/ 156 w 160"/>
                <a:gd name="T45" fmla="*/ 197 h 302"/>
                <a:gd name="T46" fmla="*/ 147 w 160"/>
                <a:gd name="T47" fmla="*/ 270 h 302"/>
                <a:gd name="T48" fmla="*/ 148 w 160"/>
                <a:gd name="T49" fmla="*/ 198 h 302"/>
                <a:gd name="T50" fmla="*/ 143 w 160"/>
                <a:gd name="T51" fmla="*/ 166 h 302"/>
                <a:gd name="T52" fmla="*/ 139 w 160"/>
                <a:gd name="T53" fmla="*/ 147 h 302"/>
                <a:gd name="T54" fmla="*/ 133 w 160"/>
                <a:gd name="T55" fmla="*/ 120 h 302"/>
                <a:gd name="T56" fmla="*/ 126 w 160"/>
                <a:gd name="T57" fmla="*/ 94 h 302"/>
                <a:gd name="T58" fmla="*/ 117 w 160"/>
                <a:gd name="T59" fmla="*/ 69 h 302"/>
                <a:gd name="T60" fmla="*/ 106 w 160"/>
                <a:gd name="T61" fmla="*/ 46 h 302"/>
                <a:gd name="T62" fmla="*/ 96 w 160"/>
                <a:gd name="T63" fmla="*/ 24 h 302"/>
                <a:gd name="T64" fmla="*/ 86 w 160"/>
                <a:gd name="T65" fmla="*/ 12 h 302"/>
                <a:gd name="T66" fmla="*/ 75 w 160"/>
                <a:gd name="T67" fmla="*/ 8 h 302"/>
                <a:gd name="T68" fmla="*/ 64 w 160"/>
                <a:gd name="T69" fmla="*/ 12 h 302"/>
                <a:gd name="T70" fmla="*/ 56 w 160"/>
                <a:gd name="T71" fmla="*/ 24 h 302"/>
                <a:gd name="T72" fmla="*/ 51 w 160"/>
                <a:gd name="T73" fmla="*/ 43 h 302"/>
                <a:gd name="T74" fmla="*/ 51 w 160"/>
                <a:gd name="T75" fmla="*/ 57 h 302"/>
                <a:gd name="T76" fmla="*/ 47 w 160"/>
                <a:gd name="T77" fmla="*/ 85 h 302"/>
                <a:gd name="T78" fmla="*/ 43 w 160"/>
                <a:gd name="T79" fmla="*/ 102 h 302"/>
                <a:gd name="T80" fmla="*/ 32 w 160"/>
                <a:gd name="T81" fmla="*/ 129 h 302"/>
                <a:gd name="T82" fmla="*/ 30 w 160"/>
                <a:gd name="T83" fmla="*/ 143 h 302"/>
                <a:gd name="T84" fmla="*/ 28 w 160"/>
                <a:gd name="T85" fmla="*/ 157 h 302"/>
                <a:gd name="T86" fmla="*/ 28 w 160"/>
                <a:gd name="T87" fmla="*/ 177 h 302"/>
                <a:gd name="T88" fmla="*/ 47 w 160"/>
                <a:gd name="T89" fmla="*/ 244 h 302"/>
                <a:gd name="T90" fmla="*/ 46 w 160"/>
                <a:gd name="T91" fmla="*/ 30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0" h="302">
                  <a:moveTo>
                    <a:pt x="46" y="301"/>
                  </a:moveTo>
                  <a:lnTo>
                    <a:pt x="35" y="249"/>
                  </a:lnTo>
                  <a:lnTo>
                    <a:pt x="30" y="227"/>
                  </a:lnTo>
                  <a:lnTo>
                    <a:pt x="19" y="199"/>
                  </a:lnTo>
                  <a:lnTo>
                    <a:pt x="8" y="174"/>
                  </a:lnTo>
                  <a:lnTo>
                    <a:pt x="1" y="158"/>
                  </a:lnTo>
                  <a:lnTo>
                    <a:pt x="0" y="143"/>
                  </a:lnTo>
                  <a:lnTo>
                    <a:pt x="2" y="120"/>
                  </a:lnTo>
                  <a:lnTo>
                    <a:pt x="5" y="98"/>
                  </a:lnTo>
                  <a:lnTo>
                    <a:pt x="21" y="41"/>
                  </a:lnTo>
                  <a:lnTo>
                    <a:pt x="30" y="27"/>
                  </a:lnTo>
                  <a:lnTo>
                    <a:pt x="45" y="12"/>
                  </a:lnTo>
                  <a:lnTo>
                    <a:pt x="57" y="3"/>
                  </a:lnTo>
                  <a:lnTo>
                    <a:pt x="74" y="0"/>
                  </a:lnTo>
                  <a:lnTo>
                    <a:pt x="86" y="6"/>
                  </a:lnTo>
                  <a:lnTo>
                    <a:pt x="103" y="12"/>
                  </a:lnTo>
                  <a:lnTo>
                    <a:pt x="119" y="30"/>
                  </a:lnTo>
                  <a:lnTo>
                    <a:pt x="125" y="43"/>
                  </a:lnTo>
                  <a:lnTo>
                    <a:pt x="135" y="61"/>
                  </a:lnTo>
                  <a:lnTo>
                    <a:pt x="143" y="76"/>
                  </a:lnTo>
                  <a:lnTo>
                    <a:pt x="157" y="155"/>
                  </a:lnTo>
                  <a:lnTo>
                    <a:pt x="159" y="170"/>
                  </a:lnTo>
                  <a:lnTo>
                    <a:pt x="156" y="197"/>
                  </a:lnTo>
                  <a:lnTo>
                    <a:pt x="147" y="270"/>
                  </a:lnTo>
                  <a:lnTo>
                    <a:pt x="148" y="198"/>
                  </a:lnTo>
                  <a:lnTo>
                    <a:pt x="143" y="166"/>
                  </a:lnTo>
                  <a:lnTo>
                    <a:pt x="139" y="147"/>
                  </a:lnTo>
                  <a:lnTo>
                    <a:pt x="133" y="120"/>
                  </a:lnTo>
                  <a:lnTo>
                    <a:pt x="126" y="94"/>
                  </a:lnTo>
                  <a:lnTo>
                    <a:pt x="117" y="69"/>
                  </a:lnTo>
                  <a:lnTo>
                    <a:pt x="106" y="46"/>
                  </a:lnTo>
                  <a:lnTo>
                    <a:pt x="96" y="24"/>
                  </a:lnTo>
                  <a:lnTo>
                    <a:pt x="86" y="12"/>
                  </a:lnTo>
                  <a:lnTo>
                    <a:pt x="75" y="8"/>
                  </a:lnTo>
                  <a:lnTo>
                    <a:pt x="64" y="12"/>
                  </a:lnTo>
                  <a:lnTo>
                    <a:pt x="56" y="24"/>
                  </a:lnTo>
                  <a:lnTo>
                    <a:pt x="51" y="43"/>
                  </a:lnTo>
                  <a:lnTo>
                    <a:pt x="51" y="57"/>
                  </a:lnTo>
                  <a:lnTo>
                    <a:pt x="47" y="85"/>
                  </a:lnTo>
                  <a:lnTo>
                    <a:pt x="43" y="102"/>
                  </a:lnTo>
                  <a:lnTo>
                    <a:pt x="32" y="129"/>
                  </a:lnTo>
                  <a:lnTo>
                    <a:pt x="30" y="143"/>
                  </a:lnTo>
                  <a:lnTo>
                    <a:pt x="28" y="157"/>
                  </a:lnTo>
                  <a:lnTo>
                    <a:pt x="28" y="177"/>
                  </a:lnTo>
                  <a:lnTo>
                    <a:pt x="47" y="244"/>
                  </a:lnTo>
                  <a:lnTo>
                    <a:pt x="46" y="30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5" name="Group 62"/>
            <p:cNvGrpSpPr>
              <a:grpSpLocks/>
            </p:cNvGrpSpPr>
            <p:nvPr/>
          </p:nvGrpSpPr>
          <p:grpSpPr bwMode="auto">
            <a:xfrm>
              <a:off x="487" y="3200"/>
              <a:ext cx="385" cy="440"/>
              <a:chOff x="487" y="3200"/>
              <a:chExt cx="385" cy="440"/>
            </a:xfrm>
          </p:grpSpPr>
          <p:sp>
            <p:nvSpPr>
              <p:cNvPr id="81" name="Freeform 60"/>
              <p:cNvSpPr>
                <a:spLocks/>
              </p:cNvSpPr>
              <p:nvPr/>
            </p:nvSpPr>
            <p:spPr bwMode="ltGray">
              <a:xfrm>
                <a:off x="487" y="3200"/>
                <a:ext cx="212" cy="438"/>
              </a:xfrm>
              <a:custGeom>
                <a:avLst/>
                <a:gdLst>
                  <a:gd name="T0" fmla="*/ 198 w 212"/>
                  <a:gd name="T1" fmla="*/ 10 h 438"/>
                  <a:gd name="T2" fmla="*/ 197 w 212"/>
                  <a:gd name="T3" fmla="*/ 0 h 438"/>
                  <a:gd name="T4" fmla="*/ 182 w 212"/>
                  <a:gd name="T5" fmla="*/ 3 h 438"/>
                  <a:gd name="T6" fmla="*/ 173 w 212"/>
                  <a:gd name="T7" fmla="*/ 15 h 438"/>
                  <a:gd name="T8" fmla="*/ 5 w 212"/>
                  <a:gd name="T9" fmla="*/ 95 h 438"/>
                  <a:gd name="T10" fmla="*/ 155 w 212"/>
                  <a:gd name="T11" fmla="*/ 38 h 438"/>
                  <a:gd name="T12" fmla="*/ 157 w 212"/>
                  <a:gd name="T13" fmla="*/ 49 h 438"/>
                  <a:gd name="T14" fmla="*/ 84 w 212"/>
                  <a:gd name="T15" fmla="*/ 118 h 438"/>
                  <a:gd name="T16" fmla="*/ 174 w 212"/>
                  <a:gd name="T17" fmla="*/ 63 h 438"/>
                  <a:gd name="T18" fmla="*/ 162 w 212"/>
                  <a:gd name="T19" fmla="*/ 86 h 438"/>
                  <a:gd name="T20" fmla="*/ 134 w 212"/>
                  <a:gd name="T21" fmla="*/ 123 h 438"/>
                  <a:gd name="T22" fmla="*/ 46 w 212"/>
                  <a:gd name="T23" fmla="*/ 223 h 438"/>
                  <a:gd name="T24" fmla="*/ 49 w 212"/>
                  <a:gd name="T25" fmla="*/ 215 h 438"/>
                  <a:gd name="T26" fmla="*/ 106 w 212"/>
                  <a:gd name="T27" fmla="*/ 153 h 438"/>
                  <a:gd name="T28" fmla="*/ 152 w 212"/>
                  <a:gd name="T29" fmla="*/ 105 h 438"/>
                  <a:gd name="T30" fmla="*/ 173 w 212"/>
                  <a:gd name="T31" fmla="*/ 82 h 438"/>
                  <a:gd name="T32" fmla="*/ 177 w 212"/>
                  <a:gd name="T33" fmla="*/ 90 h 438"/>
                  <a:gd name="T34" fmla="*/ 152 w 212"/>
                  <a:gd name="T35" fmla="*/ 120 h 438"/>
                  <a:gd name="T36" fmla="*/ 117 w 212"/>
                  <a:gd name="T37" fmla="*/ 162 h 438"/>
                  <a:gd name="T38" fmla="*/ 162 w 212"/>
                  <a:gd name="T39" fmla="*/ 105 h 438"/>
                  <a:gd name="T40" fmla="*/ 177 w 212"/>
                  <a:gd name="T41" fmla="*/ 90 h 438"/>
                  <a:gd name="T42" fmla="*/ 178 w 212"/>
                  <a:gd name="T43" fmla="*/ 106 h 438"/>
                  <a:gd name="T44" fmla="*/ 162 w 212"/>
                  <a:gd name="T45" fmla="*/ 135 h 438"/>
                  <a:gd name="T46" fmla="*/ 117 w 212"/>
                  <a:gd name="T47" fmla="*/ 174 h 438"/>
                  <a:gd name="T48" fmla="*/ 77 w 212"/>
                  <a:gd name="T49" fmla="*/ 208 h 438"/>
                  <a:gd name="T50" fmla="*/ 123 w 212"/>
                  <a:gd name="T51" fmla="*/ 172 h 438"/>
                  <a:gd name="T52" fmla="*/ 169 w 212"/>
                  <a:gd name="T53" fmla="*/ 131 h 438"/>
                  <a:gd name="T54" fmla="*/ 168 w 212"/>
                  <a:gd name="T55" fmla="*/ 145 h 438"/>
                  <a:gd name="T56" fmla="*/ 169 w 212"/>
                  <a:gd name="T57" fmla="*/ 169 h 438"/>
                  <a:gd name="T58" fmla="*/ 162 w 212"/>
                  <a:gd name="T59" fmla="*/ 181 h 438"/>
                  <a:gd name="T60" fmla="*/ 124 w 212"/>
                  <a:gd name="T61" fmla="*/ 216 h 438"/>
                  <a:gd name="T62" fmla="*/ 52 w 212"/>
                  <a:gd name="T63" fmla="*/ 272 h 438"/>
                  <a:gd name="T64" fmla="*/ 63 w 212"/>
                  <a:gd name="T65" fmla="*/ 260 h 438"/>
                  <a:gd name="T66" fmla="*/ 152 w 212"/>
                  <a:gd name="T67" fmla="*/ 192 h 438"/>
                  <a:gd name="T68" fmla="*/ 180 w 212"/>
                  <a:gd name="T69" fmla="*/ 163 h 438"/>
                  <a:gd name="T70" fmla="*/ 109 w 212"/>
                  <a:gd name="T71" fmla="*/ 251 h 438"/>
                  <a:gd name="T72" fmla="*/ 179 w 212"/>
                  <a:gd name="T73" fmla="*/ 189 h 438"/>
                  <a:gd name="T74" fmla="*/ 177 w 212"/>
                  <a:gd name="T75" fmla="*/ 214 h 438"/>
                  <a:gd name="T76" fmla="*/ 142 w 212"/>
                  <a:gd name="T77" fmla="*/ 272 h 438"/>
                  <a:gd name="T78" fmla="*/ 81 w 212"/>
                  <a:gd name="T79" fmla="*/ 314 h 438"/>
                  <a:gd name="T80" fmla="*/ 24 w 212"/>
                  <a:gd name="T81" fmla="*/ 352 h 438"/>
                  <a:gd name="T82" fmla="*/ 109 w 212"/>
                  <a:gd name="T83" fmla="*/ 299 h 438"/>
                  <a:gd name="T84" fmla="*/ 145 w 212"/>
                  <a:gd name="T85" fmla="*/ 268 h 438"/>
                  <a:gd name="T86" fmla="*/ 177 w 212"/>
                  <a:gd name="T87" fmla="*/ 223 h 438"/>
                  <a:gd name="T88" fmla="*/ 173 w 212"/>
                  <a:gd name="T89" fmla="*/ 244 h 438"/>
                  <a:gd name="T90" fmla="*/ 171 w 212"/>
                  <a:gd name="T91" fmla="*/ 264 h 438"/>
                  <a:gd name="T92" fmla="*/ 173 w 212"/>
                  <a:gd name="T93" fmla="*/ 283 h 438"/>
                  <a:gd name="T94" fmla="*/ 142 w 212"/>
                  <a:gd name="T95" fmla="*/ 322 h 438"/>
                  <a:gd name="T96" fmla="*/ 83 w 212"/>
                  <a:gd name="T97" fmla="*/ 356 h 438"/>
                  <a:gd name="T98" fmla="*/ 87 w 212"/>
                  <a:gd name="T99" fmla="*/ 353 h 438"/>
                  <a:gd name="T100" fmla="*/ 159 w 212"/>
                  <a:gd name="T101" fmla="*/ 306 h 438"/>
                  <a:gd name="T102" fmla="*/ 156 w 212"/>
                  <a:gd name="T103" fmla="*/ 318 h 438"/>
                  <a:gd name="T104" fmla="*/ 159 w 212"/>
                  <a:gd name="T105" fmla="*/ 325 h 438"/>
                  <a:gd name="T106" fmla="*/ 162 w 212"/>
                  <a:gd name="T107" fmla="*/ 336 h 438"/>
                  <a:gd name="T108" fmla="*/ 127 w 212"/>
                  <a:gd name="T109" fmla="*/ 371 h 438"/>
                  <a:gd name="T110" fmla="*/ 87 w 212"/>
                  <a:gd name="T111" fmla="*/ 379 h 438"/>
                  <a:gd name="T112" fmla="*/ 159 w 212"/>
                  <a:gd name="T113" fmla="*/ 348 h 438"/>
                  <a:gd name="T114" fmla="*/ 156 w 212"/>
                  <a:gd name="T115" fmla="*/ 365 h 438"/>
                  <a:gd name="T116" fmla="*/ 160 w 212"/>
                  <a:gd name="T117" fmla="*/ 375 h 438"/>
                  <a:gd name="T118" fmla="*/ 77 w 212"/>
                  <a:gd name="T119" fmla="*/ 437 h 438"/>
                  <a:gd name="T120" fmla="*/ 156 w 212"/>
                  <a:gd name="T121" fmla="*/ 390 h 438"/>
                  <a:gd name="T122" fmla="*/ 172 w 212"/>
                  <a:gd name="T123" fmla="*/ 373 h 438"/>
                  <a:gd name="T124" fmla="*/ 183 w 212"/>
                  <a:gd name="T125" fmla="*/ 357 h 4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2" h="438">
                    <a:moveTo>
                      <a:pt x="195" y="33"/>
                    </a:moveTo>
                    <a:lnTo>
                      <a:pt x="198" y="10"/>
                    </a:lnTo>
                    <a:lnTo>
                      <a:pt x="211" y="8"/>
                    </a:lnTo>
                    <a:lnTo>
                      <a:pt x="197" y="0"/>
                    </a:lnTo>
                    <a:lnTo>
                      <a:pt x="191" y="0"/>
                    </a:lnTo>
                    <a:lnTo>
                      <a:pt x="182" y="3"/>
                    </a:lnTo>
                    <a:lnTo>
                      <a:pt x="181" y="10"/>
                    </a:lnTo>
                    <a:lnTo>
                      <a:pt x="173" y="15"/>
                    </a:lnTo>
                    <a:lnTo>
                      <a:pt x="102" y="78"/>
                    </a:lnTo>
                    <a:lnTo>
                      <a:pt x="5" y="95"/>
                    </a:lnTo>
                    <a:lnTo>
                      <a:pt x="101" y="77"/>
                    </a:lnTo>
                    <a:lnTo>
                      <a:pt x="155" y="38"/>
                    </a:lnTo>
                    <a:lnTo>
                      <a:pt x="173" y="32"/>
                    </a:lnTo>
                    <a:lnTo>
                      <a:pt x="157" y="49"/>
                    </a:lnTo>
                    <a:lnTo>
                      <a:pt x="173" y="51"/>
                    </a:lnTo>
                    <a:lnTo>
                      <a:pt x="84" y="118"/>
                    </a:lnTo>
                    <a:lnTo>
                      <a:pt x="145" y="76"/>
                    </a:lnTo>
                    <a:lnTo>
                      <a:pt x="174" y="63"/>
                    </a:lnTo>
                    <a:lnTo>
                      <a:pt x="173" y="73"/>
                    </a:lnTo>
                    <a:lnTo>
                      <a:pt x="162" y="86"/>
                    </a:lnTo>
                    <a:lnTo>
                      <a:pt x="155" y="98"/>
                    </a:lnTo>
                    <a:lnTo>
                      <a:pt x="134" y="123"/>
                    </a:lnTo>
                    <a:lnTo>
                      <a:pt x="95" y="169"/>
                    </a:lnTo>
                    <a:lnTo>
                      <a:pt x="46" y="223"/>
                    </a:lnTo>
                    <a:lnTo>
                      <a:pt x="6" y="260"/>
                    </a:lnTo>
                    <a:lnTo>
                      <a:pt x="49" y="215"/>
                    </a:lnTo>
                    <a:lnTo>
                      <a:pt x="74" y="188"/>
                    </a:lnTo>
                    <a:lnTo>
                      <a:pt x="106" y="153"/>
                    </a:lnTo>
                    <a:lnTo>
                      <a:pt x="123" y="131"/>
                    </a:lnTo>
                    <a:lnTo>
                      <a:pt x="152" y="105"/>
                    </a:lnTo>
                    <a:lnTo>
                      <a:pt x="162" y="93"/>
                    </a:lnTo>
                    <a:lnTo>
                      <a:pt x="173" y="82"/>
                    </a:lnTo>
                    <a:lnTo>
                      <a:pt x="167" y="83"/>
                    </a:lnTo>
                    <a:lnTo>
                      <a:pt x="177" y="90"/>
                    </a:lnTo>
                    <a:lnTo>
                      <a:pt x="167" y="98"/>
                    </a:lnTo>
                    <a:lnTo>
                      <a:pt x="152" y="120"/>
                    </a:lnTo>
                    <a:lnTo>
                      <a:pt x="135" y="144"/>
                    </a:lnTo>
                    <a:lnTo>
                      <a:pt x="117" y="162"/>
                    </a:lnTo>
                    <a:lnTo>
                      <a:pt x="148" y="123"/>
                    </a:lnTo>
                    <a:lnTo>
                      <a:pt x="162" y="105"/>
                    </a:lnTo>
                    <a:lnTo>
                      <a:pt x="173" y="90"/>
                    </a:lnTo>
                    <a:lnTo>
                      <a:pt x="177" y="90"/>
                    </a:lnTo>
                    <a:lnTo>
                      <a:pt x="169" y="112"/>
                    </a:lnTo>
                    <a:lnTo>
                      <a:pt x="178" y="106"/>
                    </a:lnTo>
                    <a:lnTo>
                      <a:pt x="173" y="120"/>
                    </a:lnTo>
                    <a:lnTo>
                      <a:pt x="162" y="135"/>
                    </a:lnTo>
                    <a:lnTo>
                      <a:pt x="142" y="158"/>
                    </a:lnTo>
                    <a:lnTo>
                      <a:pt x="117" y="174"/>
                    </a:lnTo>
                    <a:lnTo>
                      <a:pt x="95" y="192"/>
                    </a:lnTo>
                    <a:lnTo>
                      <a:pt x="77" y="208"/>
                    </a:lnTo>
                    <a:lnTo>
                      <a:pt x="87" y="200"/>
                    </a:lnTo>
                    <a:lnTo>
                      <a:pt x="123" y="172"/>
                    </a:lnTo>
                    <a:lnTo>
                      <a:pt x="162" y="139"/>
                    </a:lnTo>
                    <a:lnTo>
                      <a:pt x="169" y="131"/>
                    </a:lnTo>
                    <a:lnTo>
                      <a:pt x="177" y="120"/>
                    </a:lnTo>
                    <a:lnTo>
                      <a:pt x="168" y="145"/>
                    </a:lnTo>
                    <a:lnTo>
                      <a:pt x="183" y="136"/>
                    </a:lnTo>
                    <a:lnTo>
                      <a:pt x="169" y="169"/>
                    </a:lnTo>
                    <a:lnTo>
                      <a:pt x="167" y="177"/>
                    </a:lnTo>
                    <a:lnTo>
                      <a:pt x="162" y="181"/>
                    </a:lnTo>
                    <a:lnTo>
                      <a:pt x="144" y="199"/>
                    </a:lnTo>
                    <a:lnTo>
                      <a:pt x="124" y="216"/>
                    </a:lnTo>
                    <a:lnTo>
                      <a:pt x="87" y="245"/>
                    </a:lnTo>
                    <a:lnTo>
                      <a:pt x="52" y="272"/>
                    </a:lnTo>
                    <a:lnTo>
                      <a:pt x="0" y="310"/>
                    </a:lnTo>
                    <a:lnTo>
                      <a:pt x="63" y="260"/>
                    </a:lnTo>
                    <a:lnTo>
                      <a:pt x="127" y="211"/>
                    </a:lnTo>
                    <a:lnTo>
                      <a:pt x="152" y="192"/>
                    </a:lnTo>
                    <a:lnTo>
                      <a:pt x="167" y="172"/>
                    </a:lnTo>
                    <a:lnTo>
                      <a:pt x="180" y="163"/>
                    </a:lnTo>
                    <a:lnTo>
                      <a:pt x="183" y="164"/>
                    </a:lnTo>
                    <a:lnTo>
                      <a:pt x="109" y="251"/>
                    </a:lnTo>
                    <a:lnTo>
                      <a:pt x="165" y="191"/>
                    </a:lnTo>
                    <a:lnTo>
                      <a:pt x="179" y="189"/>
                    </a:lnTo>
                    <a:lnTo>
                      <a:pt x="163" y="221"/>
                    </a:lnTo>
                    <a:lnTo>
                      <a:pt x="177" y="214"/>
                    </a:lnTo>
                    <a:lnTo>
                      <a:pt x="156" y="249"/>
                    </a:lnTo>
                    <a:lnTo>
                      <a:pt x="142" y="272"/>
                    </a:lnTo>
                    <a:lnTo>
                      <a:pt x="117" y="291"/>
                    </a:lnTo>
                    <a:lnTo>
                      <a:pt x="81" y="314"/>
                    </a:lnTo>
                    <a:lnTo>
                      <a:pt x="49" y="336"/>
                    </a:lnTo>
                    <a:lnTo>
                      <a:pt x="24" y="352"/>
                    </a:lnTo>
                    <a:lnTo>
                      <a:pt x="6" y="360"/>
                    </a:lnTo>
                    <a:lnTo>
                      <a:pt x="109" y="299"/>
                    </a:lnTo>
                    <a:lnTo>
                      <a:pt x="134" y="281"/>
                    </a:lnTo>
                    <a:lnTo>
                      <a:pt x="145" y="268"/>
                    </a:lnTo>
                    <a:lnTo>
                      <a:pt x="161" y="245"/>
                    </a:lnTo>
                    <a:lnTo>
                      <a:pt x="177" y="223"/>
                    </a:lnTo>
                    <a:lnTo>
                      <a:pt x="160" y="255"/>
                    </a:lnTo>
                    <a:lnTo>
                      <a:pt x="173" y="244"/>
                    </a:lnTo>
                    <a:lnTo>
                      <a:pt x="159" y="269"/>
                    </a:lnTo>
                    <a:lnTo>
                      <a:pt x="171" y="264"/>
                    </a:lnTo>
                    <a:lnTo>
                      <a:pt x="158" y="294"/>
                    </a:lnTo>
                    <a:lnTo>
                      <a:pt x="173" y="283"/>
                    </a:lnTo>
                    <a:lnTo>
                      <a:pt x="159" y="299"/>
                    </a:lnTo>
                    <a:lnTo>
                      <a:pt x="142" y="322"/>
                    </a:lnTo>
                    <a:lnTo>
                      <a:pt x="127" y="328"/>
                    </a:lnTo>
                    <a:lnTo>
                      <a:pt x="83" y="356"/>
                    </a:lnTo>
                    <a:lnTo>
                      <a:pt x="42" y="371"/>
                    </a:lnTo>
                    <a:lnTo>
                      <a:pt x="87" y="353"/>
                    </a:lnTo>
                    <a:lnTo>
                      <a:pt x="123" y="329"/>
                    </a:lnTo>
                    <a:lnTo>
                      <a:pt x="159" y="306"/>
                    </a:lnTo>
                    <a:lnTo>
                      <a:pt x="169" y="295"/>
                    </a:lnTo>
                    <a:lnTo>
                      <a:pt x="156" y="318"/>
                    </a:lnTo>
                    <a:lnTo>
                      <a:pt x="167" y="314"/>
                    </a:lnTo>
                    <a:lnTo>
                      <a:pt x="159" y="325"/>
                    </a:lnTo>
                    <a:lnTo>
                      <a:pt x="156" y="341"/>
                    </a:lnTo>
                    <a:lnTo>
                      <a:pt x="162" y="336"/>
                    </a:lnTo>
                    <a:lnTo>
                      <a:pt x="154" y="349"/>
                    </a:lnTo>
                    <a:lnTo>
                      <a:pt x="127" y="371"/>
                    </a:lnTo>
                    <a:lnTo>
                      <a:pt x="109" y="374"/>
                    </a:lnTo>
                    <a:lnTo>
                      <a:pt x="87" y="379"/>
                    </a:lnTo>
                    <a:lnTo>
                      <a:pt x="131" y="367"/>
                    </a:lnTo>
                    <a:lnTo>
                      <a:pt x="159" y="348"/>
                    </a:lnTo>
                    <a:lnTo>
                      <a:pt x="167" y="333"/>
                    </a:lnTo>
                    <a:lnTo>
                      <a:pt x="156" y="365"/>
                    </a:lnTo>
                    <a:lnTo>
                      <a:pt x="167" y="357"/>
                    </a:lnTo>
                    <a:lnTo>
                      <a:pt x="160" y="375"/>
                    </a:lnTo>
                    <a:lnTo>
                      <a:pt x="148" y="399"/>
                    </a:lnTo>
                    <a:lnTo>
                      <a:pt x="77" y="437"/>
                    </a:lnTo>
                    <a:lnTo>
                      <a:pt x="149" y="402"/>
                    </a:lnTo>
                    <a:lnTo>
                      <a:pt x="156" y="390"/>
                    </a:lnTo>
                    <a:lnTo>
                      <a:pt x="160" y="382"/>
                    </a:lnTo>
                    <a:lnTo>
                      <a:pt x="172" y="373"/>
                    </a:lnTo>
                    <a:lnTo>
                      <a:pt x="180" y="390"/>
                    </a:lnTo>
                    <a:lnTo>
                      <a:pt x="183" y="357"/>
                    </a:lnTo>
                    <a:lnTo>
                      <a:pt x="195" y="33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" name="Freeform 61"/>
              <p:cNvSpPr>
                <a:spLocks/>
              </p:cNvSpPr>
              <p:nvPr/>
            </p:nvSpPr>
            <p:spPr bwMode="ltGray">
              <a:xfrm>
                <a:off x="667" y="3200"/>
                <a:ext cx="205" cy="440"/>
              </a:xfrm>
              <a:custGeom>
                <a:avLst/>
                <a:gdLst>
                  <a:gd name="T0" fmla="*/ 1 w 205"/>
                  <a:gd name="T1" fmla="*/ 362 h 440"/>
                  <a:gd name="T2" fmla="*/ 8 w 205"/>
                  <a:gd name="T3" fmla="*/ 347 h 440"/>
                  <a:gd name="T4" fmla="*/ 58 w 205"/>
                  <a:gd name="T5" fmla="*/ 439 h 440"/>
                  <a:gd name="T6" fmla="*/ 18 w 205"/>
                  <a:gd name="T7" fmla="*/ 350 h 440"/>
                  <a:gd name="T8" fmla="*/ 22 w 205"/>
                  <a:gd name="T9" fmla="*/ 340 h 440"/>
                  <a:gd name="T10" fmla="*/ 72 w 205"/>
                  <a:gd name="T11" fmla="*/ 405 h 440"/>
                  <a:gd name="T12" fmla="*/ 21 w 205"/>
                  <a:gd name="T13" fmla="*/ 336 h 440"/>
                  <a:gd name="T14" fmla="*/ 27 w 205"/>
                  <a:gd name="T15" fmla="*/ 321 h 440"/>
                  <a:gd name="T16" fmla="*/ 33 w 205"/>
                  <a:gd name="T17" fmla="*/ 305 h 440"/>
                  <a:gd name="T18" fmla="*/ 29 w 205"/>
                  <a:gd name="T19" fmla="*/ 294 h 440"/>
                  <a:gd name="T20" fmla="*/ 37 w 205"/>
                  <a:gd name="T21" fmla="*/ 288 h 440"/>
                  <a:gd name="T22" fmla="*/ 33 w 205"/>
                  <a:gd name="T23" fmla="*/ 287 h 440"/>
                  <a:gd name="T24" fmla="*/ 33 w 205"/>
                  <a:gd name="T25" fmla="*/ 272 h 440"/>
                  <a:gd name="T26" fmla="*/ 37 w 205"/>
                  <a:gd name="T27" fmla="*/ 260 h 440"/>
                  <a:gd name="T28" fmla="*/ 96 w 205"/>
                  <a:gd name="T29" fmla="*/ 337 h 440"/>
                  <a:gd name="T30" fmla="*/ 33 w 205"/>
                  <a:gd name="T31" fmla="*/ 256 h 440"/>
                  <a:gd name="T32" fmla="*/ 40 w 205"/>
                  <a:gd name="T33" fmla="*/ 256 h 440"/>
                  <a:gd name="T34" fmla="*/ 40 w 205"/>
                  <a:gd name="T35" fmla="*/ 233 h 440"/>
                  <a:gd name="T36" fmla="*/ 116 w 205"/>
                  <a:gd name="T37" fmla="*/ 287 h 440"/>
                  <a:gd name="T38" fmla="*/ 56 w 205"/>
                  <a:gd name="T39" fmla="*/ 250 h 440"/>
                  <a:gd name="T40" fmla="*/ 34 w 205"/>
                  <a:gd name="T41" fmla="*/ 218 h 440"/>
                  <a:gd name="T42" fmla="*/ 37 w 205"/>
                  <a:gd name="T43" fmla="*/ 207 h 440"/>
                  <a:gd name="T44" fmla="*/ 50 w 205"/>
                  <a:gd name="T45" fmla="*/ 217 h 440"/>
                  <a:gd name="T46" fmla="*/ 51 w 205"/>
                  <a:gd name="T47" fmla="*/ 203 h 440"/>
                  <a:gd name="T48" fmla="*/ 107 w 205"/>
                  <a:gd name="T49" fmla="*/ 226 h 440"/>
                  <a:gd name="T50" fmla="*/ 86 w 205"/>
                  <a:gd name="T51" fmla="*/ 215 h 440"/>
                  <a:gd name="T52" fmla="*/ 42 w 205"/>
                  <a:gd name="T53" fmla="*/ 185 h 440"/>
                  <a:gd name="T54" fmla="*/ 40 w 205"/>
                  <a:gd name="T55" fmla="*/ 164 h 440"/>
                  <a:gd name="T56" fmla="*/ 44 w 205"/>
                  <a:gd name="T57" fmla="*/ 152 h 440"/>
                  <a:gd name="T58" fmla="*/ 59 w 205"/>
                  <a:gd name="T59" fmla="*/ 161 h 440"/>
                  <a:gd name="T60" fmla="*/ 56 w 205"/>
                  <a:gd name="T61" fmla="*/ 141 h 440"/>
                  <a:gd name="T62" fmla="*/ 51 w 205"/>
                  <a:gd name="T63" fmla="*/ 127 h 440"/>
                  <a:gd name="T64" fmla="*/ 54 w 205"/>
                  <a:gd name="T65" fmla="*/ 119 h 440"/>
                  <a:gd name="T66" fmla="*/ 113 w 205"/>
                  <a:gd name="T67" fmla="*/ 156 h 440"/>
                  <a:gd name="T68" fmla="*/ 182 w 205"/>
                  <a:gd name="T69" fmla="*/ 185 h 440"/>
                  <a:gd name="T70" fmla="*/ 86 w 205"/>
                  <a:gd name="T71" fmla="*/ 139 h 440"/>
                  <a:gd name="T72" fmla="*/ 54 w 205"/>
                  <a:gd name="T73" fmla="*/ 119 h 440"/>
                  <a:gd name="T74" fmla="*/ 58 w 205"/>
                  <a:gd name="T75" fmla="*/ 108 h 440"/>
                  <a:gd name="T76" fmla="*/ 53 w 205"/>
                  <a:gd name="T77" fmla="*/ 84 h 440"/>
                  <a:gd name="T78" fmla="*/ 54 w 205"/>
                  <a:gd name="T79" fmla="*/ 67 h 440"/>
                  <a:gd name="T80" fmla="*/ 86 w 205"/>
                  <a:gd name="T81" fmla="*/ 87 h 440"/>
                  <a:gd name="T82" fmla="*/ 79 w 205"/>
                  <a:gd name="T83" fmla="*/ 81 h 440"/>
                  <a:gd name="T84" fmla="*/ 58 w 205"/>
                  <a:gd name="T85" fmla="*/ 67 h 440"/>
                  <a:gd name="T86" fmla="*/ 54 w 205"/>
                  <a:gd name="T87" fmla="*/ 59 h 440"/>
                  <a:gd name="T88" fmla="*/ 44 w 205"/>
                  <a:gd name="T89" fmla="*/ 48 h 440"/>
                  <a:gd name="T90" fmla="*/ 107 w 205"/>
                  <a:gd name="T91" fmla="*/ 68 h 440"/>
                  <a:gd name="T92" fmla="*/ 44 w 205"/>
                  <a:gd name="T93" fmla="*/ 32 h 440"/>
                  <a:gd name="T94" fmla="*/ 118 w 205"/>
                  <a:gd name="T95" fmla="*/ 32 h 440"/>
                  <a:gd name="T96" fmla="*/ 150 w 205"/>
                  <a:gd name="T97" fmla="*/ 28 h 440"/>
                  <a:gd name="T98" fmla="*/ 54 w 205"/>
                  <a:gd name="T99" fmla="*/ 32 h 440"/>
                  <a:gd name="T100" fmla="*/ 40 w 205"/>
                  <a:gd name="T101" fmla="*/ 13 h 440"/>
                  <a:gd name="T102" fmla="*/ 19 w 205"/>
                  <a:gd name="T103" fmla="*/ 5 h 440"/>
                  <a:gd name="T104" fmla="*/ 0 w 205"/>
                  <a:gd name="T105" fmla="*/ 381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5" h="440">
                    <a:moveTo>
                      <a:pt x="0" y="381"/>
                    </a:moveTo>
                    <a:lnTo>
                      <a:pt x="1" y="362"/>
                    </a:lnTo>
                    <a:lnTo>
                      <a:pt x="12" y="373"/>
                    </a:lnTo>
                    <a:lnTo>
                      <a:pt x="8" y="347"/>
                    </a:lnTo>
                    <a:lnTo>
                      <a:pt x="19" y="351"/>
                    </a:lnTo>
                    <a:lnTo>
                      <a:pt x="58" y="439"/>
                    </a:lnTo>
                    <a:lnTo>
                      <a:pt x="22" y="362"/>
                    </a:lnTo>
                    <a:lnTo>
                      <a:pt x="18" y="350"/>
                    </a:lnTo>
                    <a:lnTo>
                      <a:pt x="15" y="337"/>
                    </a:lnTo>
                    <a:lnTo>
                      <a:pt x="22" y="340"/>
                    </a:lnTo>
                    <a:lnTo>
                      <a:pt x="45" y="365"/>
                    </a:lnTo>
                    <a:lnTo>
                      <a:pt x="72" y="405"/>
                    </a:lnTo>
                    <a:lnTo>
                      <a:pt x="33" y="351"/>
                    </a:lnTo>
                    <a:lnTo>
                      <a:pt x="21" y="336"/>
                    </a:lnTo>
                    <a:lnTo>
                      <a:pt x="19" y="315"/>
                    </a:lnTo>
                    <a:lnTo>
                      <a:pt x="27" y="321"/>
                    </a:lnTo>
                    <a:lnTo>
                      <a:pt x="26" y="298"/>
                    </a:lnTo>
                    <a:lnTo>
                      <a:pt x="33" y="305"/>
                    </a:lnTo>
                    <a:lnTo>
                      <a:pt x="69" y="385"/>
                    </a:lnTo>
                    <a:lnTo>
                      <a:pt x="29" y="294"/>
                    </a:lnTo>
                    <a:lnTo>
                      <a:pt x="26" y="279"/>
                    </a:lnTo>
                    <a:lnTo>
                      <a:pt x="37" y="288"/>
                    </a:lnTo>
                    <a:lnTo>
                      <a:pt x="65" y="332"/>
                    </a:lnTo>
                    <a:lnTo>
                      <a:pt x="33" y="287"/>
                    </a:lnTo>
                    <a:lnTo>
                      <a:pt x="22" y="264"/>
                    </a:lnTo>
                    <a:lnTo>
                      <a:pt x="33" y="272"/>
                    </a:lnTo>
                    <a:lnTo>
                      <a:pt x="26" y="256"/>
                    </a:lnTo>
                    <a:lnTo>
                      <a:pt x="37" y="260"/>
                    </a:lnTo>
                    <a:lnTo>
                      <a:pt x="47" y="287"/>
                    </a:lnTo>
                    <a:lnTo>
                      <a:pt x="96" y="337"/>
                    </a:lnTo>
                    <a:lnTo>
                      <a:pt x="44" y="279"/>
                    </a:lnTo>
                    <a:lnTo>
                      <a:pt x="33" y="256"/>
                    </a:lnTo>
                    <a:lnTo>
                      <a:pt x="29" y="245"/>
                    </a:lnTo>
                    <a:lnTo>
                      <a:pt x="40" y="256"/>
                    </a:lnTo>
                    <a:lnTo>
                      <a:pt x="33" y="230"/>
                    </a:lnTo>
                    <a:lnTo>
                      <a:pt x="40" y="233"/>
                    </a:lnTo>
                    <a:lnTo>
                      <a:pt x="45" y="246"/>
                    </a:lnTo>
                    <a:lnTo>
                      <a:pt x="116" y="287"/>
                    </a:lnTo>
                    <a:lnTo>
                      <a:pt x="78" y="263"/>
                    </a:lnTo>
                    <a:lnTo>
                      <a:pt x="56" y="250"/>
                    </a:lnTo>
                    <a:lnTo>
                      <a:pt x="50" y="245"/>
                    </a:lnTo>
                    <a:lnTo>
                      <a:pt x="34" y="218"/>
                    </a:lnTo>
                    <a:lnTo>
                      <a:pt x="40" y="223"/>
                    </a:lnTo>
                    <a:lnTo>
                      <a:pt x="37" y="207"/>
                    </a:lnTo>
                    <a:lnTo>
                      <a:pt x="35" y="209"/>
                    </a:lnTo>
                    <a:lnTo>
                      <a:pt x="50" y="217"/>
                    </a:lnTo>
                    <a:lnTo>
                      <a:pt x="40" y="199"/>
                    </a:lnTo>
                    <a:lnTo>
                      <a:pt x="51" y="203"/>
                    </a:lnTo>
                    <a:lnTo>
                      <a:pt x="77" y="211"/>
                    </a:lnTo>
                    <a:lnTo>
                      <a:pt x="107" y="226"/>
                    </a:lnTo>
                    <a:lnTo>
                      <a:pt x="179" y="283"/>
                    </a:lnTo>
                    <a:lnTo>
                      <a:pt x="86" y="215"/>
                    </a:lnTo>
                    <a:lnTo>
                      <a:pt x="51" y="199"/>
                    </a:lnTo>
                    <a:lnTo>
                      <a:pt x="42" y="185"/>
                    </a:lnTo>
                    <a:lnTo>
                      <a:pt x="56" y="192"/>
                    </a:lnTo>
                    <a:lnTo>
                      <a:pt x="40" y="164"/>
                    </a:lnTo>
                    <a:lnTo>
                      <a:pt x="51" y="166"/>
                    </a:lnTo>
                    <a:lnTo>
                      <a:pt x="44" y="152"/>
                    </a:lnTo>
                    <a:lnTo>
                      <a:pt x="45" y="149"/>
                    </a:lnTo>
                    <a:lnTo>
                      <a:pt x="59" y="161"/>
                    </a:lnTo>
                    <a:lnTo>
                      <a:pt x="45" y="141"/>
                    </a:lnTo>
                    <a:lnTo>
                      <a:pt x="56" y="141"/>
                    </a:lnTo>
                    <a:lnTo>
                      <a:pt x="44" y="127"/>
                    </a:lnTo>
                    <a:lnTo>
                      <a:pt x="51" y="127"/>
                    </a:lnTo>
                    <a:lnTo>
                      <a:pt x="44" y="119"/>
                    </a:lnTo>
                    <a:lnTo>
                      <a:pt x="54" y="119"/>
                    </a:lnTo>
                    <a:lnTo>
                      <a:pt x="77" y="136"/>
                    </a:lnTo>
                    <a:lnTo>
                      <a:pt x="113" y="156"/>
                    </a:lnTo>
                    <a:lnTo>
                      <a:pt x="150" y="173"/>
                    </a:lnTo>
                    <a:lnTo>
                      <a:pt x="182" y="185"/>
                    </a:lnTo>
                    <a:lnTo>
                      <a:pt x="104" y="149"/>
                    </a:lnTo>
                    <a:lnTo>
                      <a:pt x="86" y="139"/>
                    </a:lnTo>
                    <a:lnTo>
                      <a:pt x="59" y="124"/>
                    </a:lnTo>
                    <a:lnTo>
                      <a:pt x="54" y="119"/>
                    </a:lnTo>
                    <a:lnTo>
                      <a:pt x="47" y="104"/>
                    </a:lnTo>
                    <a:lnTo>
                      <a:pt x="58" y="108"/>
                    </a:lnTo>
                    <a:lnTo>
                      <a:pt x="45" y="84"/>
                    </a:lnTo>
                    <a:lnTo>
                      <a:pt x="53" y="84"/>
                    </a:lnTo>
                    <a:lnTo>
                      <a:pt x="44" y="67"/>
                    </a:lnTo>
                    <a:lnTo>
                      <a:pt x="54" y="67"/>
                    </a:lnTo>
                    <a:lnTo>
                      <a:pt x="61" y="75"/>
                    </a:lnTo>
                    <a:lnTo>
                      <a:pt x="86" y="87"/>
                    </a:lnTo>
                    <a:lnTo>
                      <a:pt x="158" y="116"/>
                    </a:lnTo>
                    <a:lnTo>
                      <a:pt x="79" y="81"/>
                    </a:lnTo>
                    <a:lnTo>
                      <a:pt x="61" y="73"/>
                    </a:lnTo>
                    <a:lnTo>
                      <a:pt x="58" y="67"/>
                    </a:lnTo>
                    <a:lnTo>
                      <a:pt x="47" y="55"/>
                    </a:lnTo>
                    <a:lnTo>
                      <a:pt x="54" y="59"/>
                    </a:lnTo>
                    <a:lnTo>
                      <a:pt x="37" y="43"/>
                    </a:lnTo>
                    <a:lnTo>
                      <a:pt x="44" y="48"/>
                    </a:lnTo>
                    <a:lnTo>
                      <a:pt x="60" y="47"/>
                    </a:lnTo>
                    <a:lnTo>
                      <a:pt x="107" y="68"/>
                    </a:lnTo>
                    <a:lnTo>
                      <a:pt x="58" y="48"/>
                    </a:lnTo>
                    <a:lnTo>
                      <a:pt x="44" y="32"/>
                    </a:lnTo>
                    <a:lnTo>
                      <a:pt x="58" y="32"/>
                    </a:lnTo>
                    <a:lnTo>
                      <a:pt x="118" y="32"/>
                    </a:lnTo>
                    <a:lnTo>
                      <a:pt x="204" y="16"/>
                    </a:lnTo>
                    <a:lnTo>
                      <a:pt x="150" y="28"/>
                    </a:lnTo>
                    <a:lnTo>
                      <a:pt x="76" y="35"/>
                    </a:lnTo>
                    <a:lnTo>
                      <a:pt x="54" y="32"/>
                    </a:lnTo>
                    <a:lnTo>
                      <a:pt x="47" y="24"/>
                    </a:lnTo>
                    <a:lnTo>
                      <a:pt x="40" y="13"/>
                    </a:lnTo>
                    <a:lnTo>
                      <a:pt x="24" y="0"/>
                    </a:lnTo>
                    <a:lnTo>
                      <a:pt x="19" y="5"/>
                    </a:lnTo>
                    <a:lnTo>
                      <a:pt x="15" y="1"/>
                    </a:lnTo>
                    <a:lnTo>
                      <a:pt x="0" y="381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6" name="Freeform 63"/>
            <p:cNvSpPr>
              <a:spLocks/>
            </p:cNvSpPr>
            <p:nvPr/>
          </p:nvSpPr>
          <p:spPr bwMode="ltGray">
            <a:xfrm>
              <a:off x="670" y="3640"/>
              <a:ext cx="52" cy="336"/>
            </a:xfrm>
            <a:custGeom>
              <a:avLst/>
              <a:gdLst>
                <a:gd name="T0" fmla="*/ 10 w 52"/>
                <a:gd name="T1" fmla="*/ 0 h 336"/>
                <a:gd name="T2" fmla="*/ 20 w 52"/>
                <a:gd name="T3" fmla="*/ 25 h 336"/>
                <a:gd name="T4" fmla="*/ 30 w 52"/>
                <a:gd name="T5" fmla="*/ 65 h 336"/>
                <a:gd name="T6" fmla="*/ 40 w 52"/>
                <a:gd name="T7" fmla="*/ 122 h 336"/>
                <a:gd name="T8" fmla="*/ 51 w 52"/>
                <a:gd name="T9" fmla="*/ 193 h 336"/>
                <a:gd name="T10" fmla="*/ 51 w 52"/>
                <a:gd name="T11" fmla="*/ 269 h 336"/>
                <a:gd name="T12" fmla="*/ 45 w 52"/>
                <a:gd name="T13" fmla="*/ 335 h 336"/>
                <a:gd name="T14" fmla="*/ 40 w 52"/>
                <a:gd name="T15" fmla="*/ 335 h 336"/>
                <a:gd name="T16" fmla="*/ 45 w 52"/>
                <a:gd name="T17" fmla="*/ 269 h 336"/>
                <a:gd name="T18" fmla="*/ 45 w 52"/>
                <a:gd name="T19" fmla="*/ 213 h 336"/>
                <a:gd name="T20" fmla="*/ 35 w 52"/>
                <a:gd name="T21" fmla="*/ 152 h 336"/>
                <a:gd name="T22" fmla="*/ 20 w 52"/>
                <a:gd name="T23" fmla="*/ 91 h 336"/>
                <a:gd name="T24" fmla="*/ 0 w 52"/>
                <a:gd name="T25" fmla="*/ 15 h 336"/>
                <a:gd name="T26" fmla="*/ 10 w 52"/>
                <a:gd name="T27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2" h="336">
                  <a:moveTo>
                    <a:pt x="10" y="0"/>
                  </a:moveTo>
                  <a:lnTo>
                    <a:pt x="20" y="25"/>
                  </a:lnTo>
                  <a:lnTo>
                    <a:pt x="30" y="65"/>
                  </a:lnTo>
                  <a:lnTo>
                    <a:pt x="40" y="122"/>
                  </a:lnTo>
                  <a:lnTo>
                    <a:pt x="51" y="193"/>
                  </a:lnTo>
                  <a:lnTo>
                    <a:pt x="51" y="269"/>
                  </a:lnTo>
                  <a:lnTo>
                    <a:pt x="45" y="335"/>
                  </a:lnTo>
                  <a:lnTo>
                    <a:pt x="40" y="335"/>
                  </a:lnTo>
                  <a:lnTo>
                    <a:pt x="45" y="269"/>
                  </a:lnTo>
                  <a:lnTo>
                    <a:pt x="45" y="213"/>
                  </a:lnTo>
                  <a:lnTo>
                    <a:pt x="35" y="152"/>
                  </a:lnTo>
                  <a:lnTo>
                    <a:pt x="20" y="91"/>
                  </a:lnTo>
                  <a:lnTo>
                    <a:pt x="0" y="15"/>
                  </a:lnTo>
                  <a:lnTo>
                    <a:pt x="1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" name="Freeform 64"/>
            <p:cNvSpPr>
              <a:spLocks/>
            </p:cNvSpPr>
            <p:nvPr/>
          </p:nvSpPr>
          <p:spPr bwMode="ltGray">
            <a:xfrm>
              <a:off x="493" y="3974"/>
              <a:ext cx="138" cy="162"/>
            </a:xfrm>
            <a:custGeom>
              <a:avLst/>
              <a:gdLst>
                <a:gd name="T0" fmla="*/ 137 w 138"/>
                <a:gd name="T1" fmla="*/ 161 h 162"/>
                <a:gd name="T2" fmla="*/ 116 w 138"/>
                <a:gd name="T3" fmla="*/ 125 h 162"/>
                <a:gd name="T4" fmla="*/ 99 w 138"/>
                <a:gd name="T5" fmla="*/ 85 h 162"/>
                <a:gd name="T6" fmla="*/ 90 w 138"/>
                <a:gd name="T7" fmla="*/ 68 h 162"/>
                <a:gd name="T8" fmla="*/ 77 w 138"/>
                <a:gd name="T9" fmla="*/ 48 h 162"/>
                <a:gd name="T10" fmla="*/ 61 w 138"/>
                <a:gd name="T11" fmla="*/ 27 h 162"/>
                <a:gd name="T12" fmla="*/ 49 w 138"/>
                <a:gd name="T13" fmla="*/ 13 h 162"/>
                <a:gd name="T14" fmla="*/ 39 w 138"/>
                <a:gd name="T15" fmla="*/ 7 h 162"/>
                <a:gd name="T16" fmla="*/ 27 w 138"/>
                <a:gd name="T17" fmla="*/ 2 h 162"/>
                <a:gd name="T18" fmla="*/ 12 w 138"/>
                <a:gd name="T19" fmla="*/ 0 h 162"/>
                <a:gd name="T20" fmla="*/ 6 w 138"/>
                <a:gd name="T21" fmla="*/ 4 h 162"/>
                <a:gd name="T22" fmla="*/ 0 w 138"/>
                <a:gd name="T23" fmla="*/ 1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8" h="162">
                  <a:moveTo>
                    <a:pt x="137" y="161"/>
                  </a:moveTo>
                  <a:lnTo>
                    <a:pt x="116" y="125"/>
                  </a:lnTo>
                  <a:lnTo>
                    <a:pt x="99" y="85"/>
                  </a:lnTo>
                  <a:lnTo>
                    <a:pt x="90" y="68"/>
                  </a:lnTo>
                  <a:lnTo>
                    <a:pt x="77" y="48"/>
                  </a:lnTo>
                  <a:lnTo>
                    <a:pt x="61" y="27"/>
                  </a:lnTo>
                  <a:lnTo>
                    <a:pt x="49" y="13"/>
                  </a:lnTo>
                  <a:lnTo>
                    <a:pt x="39" y="7"/>
                  </a:lnTo>
                  <a:lnTo>
                    <a:pt x="27" y="2"/>
                  </a:lnTo>
                  <a:lnTo>
                    <a:pt x="12" y="0"/>
                  </a:lnTo>
                  <a:lnTo>
                    <a:pt x="6" y="4"/>
                  </a:lnTo>
                  <a:lnTo>
                    <a:pt x="0" y="14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" name="Freeform 65"/>
            <p:cNvSpPr>
              <a:spLocks/>
            </p:cNvSpPr>
            <p:nvPr/>
          </p:nvSpPr>
          <p:spPr bwMode="ltGray">
            <a:xfrm>
              <a:off x="606" y="3386"/>
              <a:ext cx="427" cy="577"/>
            </a:xfrm>
            <a:custGeom>
              <a:avLst/>
              <a:gdLst>
                <a:gd name="T0" fmla="*/ 287 w 427"/>
                <a:gd name="T1" fmla="*/ 6 h 577"/>
                <a:gd name="T2" fmla="*/ 275 w 427"/>
                <a:gd name="T3" fmla="*/ 24 h 577"/>
                <a:gd name="T4" fmla="*/ 181 w 427"/>
                <a:gd name="T5" fmla="*/ 21 h 577"/>
                <a:gd name="T6" fmla="*/ 218 w 427"/>
                <a:gd name="T7" fmla="*/ 28 h 577"/>
                <a:gd name="T8" fmla="*/ 259 w 427"/>
                <a:gd name="T9" fmla="*/ 39 h 577"/>
                <a:gd name="T10" fmla="*/ 169 w 427"/>
                <a:gd name="T11" fmla="*/ 54 h 577"/>
                <a:gd name="T12" fmla="*/ 238 w 427"/>
                <a:gd name="T13" fmla="*/ 58 h 577"/>
                <a:gd name="T14" fmla="*/ 245 w 427"/>
                <a:gd name="T15" fmla="*/ 76 h 577"/>
                <a:gd name="T16" fmla="*/ 43 w 427"/>
                <a:gd name="T17" fmla="*/ 157 h 577"/>
                <a:gd name="T18" fmla="*/ 230 w 427"/>
                <a:gd name="T19" fmla="*/ 97 h 577"/>
                <a:gd name="T20" fmla="*/ 190 w 427"/>
                <a:gd name="T21" fmla="*/ 130 h 577"/>
                <a:gd name="T22" fmla="*/ 215 w 427"/>
                <a:gd name="T23" fmla="*/ 134 h 577"/>
                <a:gd name="T24" fmla="*/ 181 w 427"/>
                <a:gd name="T25" fmla="*/ 179 h 577"/>
                <a:gd name="T26" fmla="*/ 106 w 427"/>
                <a:gd name="T27" fmla="*/ 229 h 577"/>
                <a:gd name="T28" fmla="*/ 190 w 427"/>
                <a:gd name="T29" fmla="*/ 192 h 577"/>
                <a:gd name="T30" fmla="*/ 121 w 427"/>
                <a:gd name="T31" fmla="*/ 265 h 577"/>
                <a:gd name="T32" fmla="*/ 184 w 427"/>
                <a:gd name="T33" fmla="*/ 218 h 577"/>
                <a:gd name="T34" fmla="*/ 199 w 427"/>
                <a:gd name="T35" fmla="*/ 218 h 577"/>
                <a:gd name="T36" fmla="*/ 174 w 427"/>
                <a:gd name="T37" fmla="*/ 260 h 577"/>
                <a:gd name="T38" fmla="*/ 195 w 427"/>
                <a:gd name="T39" fmla="*/ 260 h 577"/>
                <a:gd name="T40" fmla="*/ 155 w 427"/>
                <a:gd name="T41" fmla="*/ 310 h 577"/>
                <a:gd name="T42" fmla="*/ 177 w 427"/>
                <a:gd name="T43" fmla="*/ 298 h 577"/>
                <a:gd name="T44" fmla="*/ 158 w 427"/>
                <a:gd name="T45" fmla="*/ 344 h 577"/>
                <a:gd name="T46" fmla="*/ 174 w 427"/>
                <a:gd name="T47" fmla="*/ 329 h 577"/>
                <a:gd name="T48" fmla="*/ 193 w 427"/>
                <a:gd name="T49" fmla="*/ 325 h 577"/>
                <a:gd name="T50" fmla="*/ 181 w 427"/>
                <a:gd name="T51" fmla="*/ 359 h 577"/>
                <a:gd name="T52" fmla="*/ 141 w 427"/>
                <a:gd name="T53" fmla="*/ 423 h 577"/>
                <a:gd name="T54" fmla="*/ 193 w 427"/>
                <a:gd name="T55" fmla="*/ 374 h 577"/>
                <a:gd name="T56" fmla="*/ 204 w 427"/>
                <a:gd name="T57" fmla="*/ 365 h 577"/>
                <a:gd name="T58" fmla="*/ 202 w 427"/>
                <a:gd name="T59" fmla="*/ 418 h 577"/>
                <a:gd name="T60" fmla="*/ 218 w 427"/>
                <a:gd name="T61" fmla="*/ 444 h 577"/>
                <a:gd name="T62" fmla="*/ 225 w 427"/>
                <a:gd name="T63" fmla="*/ 414 h 577"/>
                <a:gd name="T64" fmla="*/ 376 w 427"/>
                <a:gd name="T65" fmla="*/ 494 h 577"/>
                <a:gd name="T66" fmla="*/ 238 w 427"/>
                <a:gd name="T67" fmla="*/ 378 h 577"/>
                <a:gd name="T68" fmla="*/ 268 w 427"/>
                <a:gd name="T69" fmla="*/ 402 h 577"/>
                <a:gd name="T70" fmla="*/ 228 w 427"/>
                <a:gd name="T71" fmla="*/ 339 h 577"/>
                <a:gd name="T72" fmla="*/ 394 w 427"/>
                <a:gd name="T73" fmla="*/ 390 h 577"/>
                <a:gd name="T74" fmla="*/ 228 w 427"/>
                <a:gd name="T75" fmla="*/ 319 h 577"/>
                <a:gd name="T76" fmla="*/ 251 w 427"/>
                <a:gd name="T77" fmla="*/ 302 h 577"/>
                <a:gd name="T78" fmla="*/ 232 w 427"/>
                <a:gd name="T79" fmla="*/ 277 h 577"/>
                <a:gd name="T80" fmla="*/ 259 w 427"/>
                <a:gd name="T81" fmla="*/ 277 h 577"/>
                <a:gd name="T82" fmla="*/ 333 w 427"/>
                <a:gd name="T83" fmla="*/ 326 h 577"/>
                <a:gd name="T84" fmla="*/ 262 w 427"/>
                <a:gd name="T85" fmla="*/ 232 h 577"/>
                <a:gd name="T86" fmla="*/ 248 w 427"/>
                <a:gd name="T87" fmla="*/ 198 h 577"/>
                <a:gd name="T88" fmla="*/ 268 w 427"/>
                <a:gd name="T89" fmla="*/ 192 h 577"/>
                <a:gd name="T90" fmla="*/ 264 w 427"/>
                <a:gd name="T91" fmla="*/ 159 h 577"/>
                <a:gd name="T92" fmla="*/ 273 w 427"/>
                <a:gd name="T93" fmla="*/ 155 h 577"/>
                <a:gd name="T94" fmla="*/ 324 w 427"/>
                <a:gd name="T95" fmla="*/ 185 h 577"/>
                <a:gd name="T96" fmla="*/ 284 w 427"/>
                <a:gd name="T97" fmla="*/ 137 h 577"/>
                <a:gd name="T98" fmla="*/ 287 w 427"/>
                <a:gd name="T99" fmla="*/ 96 h 577"/>
                <a:gd name="T100" fmla="*/ 284 w 427"/>
                <a:gd name="T101" fmla="*/ 73 h 577"/>
                <a:gd name="T102" fmla="*/ 327 w 427"/>
                <a:gd name="T103" fmla="*/ 72 h 577"/>
                <a:gd name="T104" fmla="*/ 317 w 427"/>
                <a:gd name="T105" fmla="*/ 39 h 577"/>
                <a:gd name="T106" fmla="*/ 336 w 427"/>
                <a:gd name="T107" fmla="*/ 30 h 577"/>
                <a:gd name="T108" fmla="*/ 330 w 427"/>
                <a:gd name="T109" fmla="*/ 0 h 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27" h="577">
                  <a:moveTo>
                    <a:pt x="330" y="0"/>
                  </a:moveTo>
                  <a:lnTo>
                    <a:pt x="313" y="2"/>
                  </a:lnTo>
                  <a:lnTo>
                    <a:pt x="287" y="6"/>
                  </a:lnTo>
                  <a:lnTo>
                    <a:pt x="305" y="9"/>
                  </a:lnTo>
                  <a:lnTo>
                    <a:pt x="290" y="16"/>
                  </a:lnTo>
                  <a:lnTo>
                    <a:pt x="275" y="24"/>
                  </a:lnTo>
                  <a:lnTo>
                    <a:pt x="253" y="27"/>
                  </a:lnTo>
                  <a:lnTo>
                    <a:pt x="218" y="26"/>
                  </a:lnTo>
                  <a:lnTo>
                    <a:pt x="181" y="21"/>
                  </a:lnTo>
                  <a:lnTo>
                    <a:pt x="84" y="26"/>
                  </a:lnTo>
                  <a:lnTo>
                    <a:pt x="177" y="23"/>
                  </a:lnTo>
                  <a:lnTo>
                    <a:pt x="218" y="28"/>
                  </a:lnTo>
                  <a:lnTo>
                    <a:pt x="253" y="27"/>
                  </a:lnTo>
                  <a:lnTo>
                    <a:pt x="275" y="32"/>
                  </a:lnTo>
                  <a:lnTo>
                    <a:pt x="259" y="39"/>
                  </a:lnTo>
                  <a:lnTo>
                    <a:pt x="270" y="42"/>
                  </a:lnTo>
                  <a:lnTo>
                    <a:pt x="238" y="55"/>
                  </a:lnTo>
                  <a:lnTo>
                    <a:pt x="169" y="54"/>
                  </a:lnTo>
                  <a:lnTo>
                    <a:pt x="79" y="100"/>
                  </a:lnTo>
                  <a:lnTo>
                    <a:pt x="169" y="55"/>
                  </a:lnTo>
                  <a:lnTo>
                    <a:pt x="238" y="58"/>
                  </a:lnTo>
                  <a:lnTo>
                    <a:pt x="259" y="60"/>
                  </a:lnTo>
                  <a:lnTo>
                    <a:pt x="222" y="76"/>
                  </a:lnTo>
                  <a:lnTo>
                    <a:pt x="245" y="76"/>
                  </a:lnTo>
                  <a:lnTo>
                    <a:pt x="204" y="93"/>
                  </a:lnTo>
                  <a:lnTo>
                    <a:pt x="128" y="116"/>
                  </a:lnTo>
                  <a:lnTo>
                    <a:pt x="43" y="157"/>
                  </a:lnTo>
                  <a:lnTo>
                    <a:pt x="131" y="119"/>
                  </a:lnTo>
                  <a:lnTo>
                    <a:pt x="207" y="96"/>
                  </a:lnTo>
                  <a:lnTo>
                    <a:pt x="230" y="97"/>
                  </a:lnTo>
                  <a:lnTo>
                    <a:pt x="195" y="111"/>
                  </a:lnTo>
                  <a:lnTo>
                    <a:pt x="218" y="114"/>
                  </a:lnTo>
                  <a:lnTo>
                    <a:pt x="190" y="130"/>
                  </a:lnTo>
                  <a:lnTo>
                    <a:pt x="8" y="270"/>
                  </a:lnTo>
                  <a:lnTo>
                    <a:pt x="190" y="134"/>
                  </a:lnTo>
                  <a:lnTo>
                    <a:pt x="215" y="134"/>
                  </a:lnTo>
                  <a:lnTo>
                    <a:pt x="187" y="155"/>
                  </a:lnTo>
                  <a:lnTo>
                    <a:pt x="207" y="154"/>
                  </a:lnTo>
                  <a:lnTo>
                    <a:pt x="181" y="179"/>
                  </a:lnTo>
                  <a:lnTo>
                    <a:pt x="106" y="228"/>
                  </a:lnTo>
                  <a:lnTo>
                    <a:pt x="28" y="296"/>
                  </a:lnTo>
                  <a:lnTo>
                    <a:pt x="106" y="229"/>
                  </a:lnTo>
                  <a:lnTo>
                    <a:pt x="184" y="182"/>
                  </a:lnTo>
                  <a:lnTo>
                    <a:pt x="207" y="174"/>
                  </a:lnTo>
                  <a:lnTo>
                    <a:pt x="190" y="192"/>
                  </a:lnTo>
                  <a:lnTo>
                    <a:pt x="204" y="190"/>
                  </a:lnTo>
                  <a:lnTo>
                    <a:pt x="181" y="216"/>
                  </a:lnTo>
                  <a:lnTo>
                    <a:pt x="121" y="265"/>
                  </a:lnTo>
                  <a:lnTo>
                    <a:pt x="0" y="331"/>
                  </a:lnTo>
                  <a:lnTo>
                    <a:pt x="118" y="267"/>
                  </a:lnTo>
                  <a:lnTo>
                    <a:pt x="184" y="218"/>
                  </a:lnTo>
                  <a:lnTo>
                    <a:pt x="193" y="218"/>
                  </a:lnTo>
                  <a:lnTo>
                    <a:pt x="81" y="365"/>
                  </a:lnTo>
                  <a:lnTo>
                    <a:pt x="199" y="218"/>
                  </a:lnTo>
                  <a:lnTo>
                    <a:pt x="184" y="237"/>
                  </a:lnTo>
                  <a:lnTo>
                    <a:pt x="199" y="230"/>
                  </a:lnTo>
                  <a:lnTo>
                    <a:pt x="174" y="260"/>
                  </a:lnTo>
                  <a:lnTo>
                    <a:pt x="98" y="329"/>
                  </a:lnTo>
                  <a:lnTo>
                    <a:pt x="174" y="265"/>
                  </a:lnTo>
                  <a:lnTo>
                    <a:pt x="195" y="260"/>
                  </a:lnTo>
                  <a:lnTo>
                    <a:pt x="174" y="280"/>
                  </a:lnTo>
                  <a:lnTo>
                    <a:pt x="84" y="414"/>
                  </a:lnTo>
                  <a:lnTo>
                    <a:pt x="155" y="310"/>
                  </a:lnTo>
                  <a:lnTo>
                    <a:pt x="181" y="280"/>
                  </a:lnTo>
                  <a:lnTo>
                    <a:pt x="195" y="277"/>
                  </a:lnTo>
                  <a:lnTo>
                    <a:pt x="177" y="298"/>
                  </a:lnTo>
                  <a:lnTo>
                    <a:pt x="193" y="295"/>
                  </a:lnTo>
                  <a:lnTo>
                    <a:pt x="169" y="320"/>
                  </a:lnTo>
                  <a:lnTo>
                    <a:pt x="158" y="344"/>
                  </a:lnTo>
                  <a:lnTo>
                    <a:pt x="40" y="421"/>
                  </a:lnTo>
                  <a:lnTo>
                    <a:pt x="161" y="346"/>
                  </a:lnTo>
                  <a:lnTo>
                    <a:pt x="174" y="329"/>
                  </a:lnTo>
                  <a:lnTo>
                    <a:pt x="190" y="325"/>
                  </a:lnTo>
                  <a:lnTo>
                    <a:pt x="161" y="369"/>
                  </a:lnTo>
                  <a:lnTo>
                    <a:pt x="193" y="325"/>
                  </a:lnTo>
                  <a:lnTo>
                    <a:pt x="174" y="346"/>
                  </a:lnTo>
                  <a:lnTo>
                    <a:pt x="195" y="341"/>
                  </a:lnTo>
                  <a:lnTo>
                    <a:pt x="181" y="359"/>
                  </a:lnTo>
                  <a:lnTo>
                    <a:pt x="141" y="423"/>
                  </a:lnTo>
                  <a:lnTo>
                    <a:pt x="100" y="461"/>
                  </a:lnTo>
                  <a:lnTo>
                    <a:pt x="141" y="423"/>
                  </a:lnTo>
                  <a:lnTo>
                    <a:pt x="184" y="362"/>
                  </a:lnTo>
                  <a:lnTo>
                    <a:pt x="199" y="359"/>
                  </a:lnTo>
                  <a:lnTo>
                    <a:pt x="193" y="374"/>
                  </a:lnTo>
                  <a:lnTo>
                    <a:pt x="161" y="414"/>
                  </a:lnTo>
                  <a:lnTo>
                    <a:pt x="195" y="378"/>
                  </a:lnTo>
                  <a:lnTo>
                    <a:pt x="204" y="365"/>
                  </a:lnTo>
                  <a:lnTo>
                    <a:pt x="190" y="398"/>
                  </a:lnTo>
                  <a:lnTo>
                    <a:pt x="207" y="392"/>
                  </a:lnTo>
                  <a:lnTo>
                    <a:pt x="202" y="418"/>
                  </a:lnTo>
                  <a:lnTo>
                    <a:pt x="213" y="406"/>
                  </a:lnTo>
                  <a:lnTo>
                    <a:pt x="222" y="416"/>
                  </a:lnTo>
                  <a:lnTo>
                    <a:pt x="218" y="444"/>
                  </a:lnTo>
                  <a:lnTo>
                    <a:pt x="144" y="576"/>
                  </a:lnTo>
                  <a:lnTo>
                    <a:pt x="225" y="444"/>
                  </a:lnTo>
                  <a:lnTo>
                    <a:pt x="225" y="414"/>
                  </a:lnTo>
                  <a:lnTo>
                    <a:pt x="225" y="396"/>
                  </a:lnTo>
                  <a:lnTo>
                    <a:pt x="243" y="406"/>
                  </a:lnTo>
                  <a:lnTo>
                    <a:pt x="376" y="494"/>
                  </a:lnTo>
                  <a:lnTo>
                    <a:pt x="235" y="398"/>
                  </a:lnTo>
                  <a:lnTo>
                    <a:pt x="225" y="374"/>
                  </a:lnTo>
                  <a:lnTo>
                    <a:pt x="238" y="378"/>
                  </a:lnTo>
                  <a:lnTo>
                    <a:pt x="218" y="349"/>
                  </a:lnTo>
                  <a:lnTo>
                    <a:pt x="235" y="360"/>
                  </a:lnTo>
                  <a:lnTo>
                    <a:pt x="268" y="402"/>
                  </a:lnTo>
                  <a:lnTo>
                    <a:pt x="238" y="357"/>
                  </a:lnTo>
                  <a:lnTo>
                    <a:pt x="225" y="339"/>
                  </a:lnTo>
                  <a:lnTo>
                    <a:pt x="228" y="339"/>
                  </a:lnTo>
                  <a:lnTo>
                    <a:pt x="245" y="349"/>
                  </a:lnTo>
                  <a:lnTo>
                    <a:pt x="278" y="372"/>
                  </a:lnTo>
                  <a:lnTo>
                    <a:pt x="394" y="390"/>
                  </a:lnTo>
                  <a:lnTo>
                    <a:pt x="275" y="369"/>
                  </a:lnTo>
                  <a:lnTo>
                    <a:pt x="238" y="341"/>
                  </a:lnTo>
                  <a:lnTo>
                    <a:pt x="228" y="319"/>
                  </a:lnTo>
                  <a:lnTo>
                    <a:pt x="245" y="319"/>
                  </a:lnTo>
                  <a:lnTo>
                    <a:pt x="228" y="298"/>
                  </a:lnTo>
                  <a:lnTo>
                    <a:pt x="251" y="302"/>
                  </a:lnTo>
                  <a:lnTo>
                    <a:pt x="330" y="344"/>
                  </a:lnTo>
                  <a:lnTo>
                    <a:pt x="251" y="301"/>
                  </a:lnTo>
                  <a:lnTo>
                    <a:pt x="232" y="277"/>
                  </a:lnTo>
                  <a:lnTo>
                    <a:pt x="253" y="283"/>
                  </a:lnTo>
                  <a:lnTo>
                    <a:pt x="238" y="264"/>
                  </a:lnTo>
                  <a:lnTo>
                    <a:pt x="259" y="277"/>
                  </a:lnTo>
                  <a:lnTo>
                    <a:pt x="245" y="247"/>
                  </a:lnTo>
                  <a:lnTo>
                    <a:pt x="262" y="262"/>
                  </a:lnTo>
                  <a:lnTo>
                    <a:pt x="333" y="326"/>
                  </a:lnTo>
                  <a:lnTo>
                    <a:pt x="259" y="262"/>
                  </a:lnTo>
                  <a:lnTo>
                    <a:pt x="243" y="225"/>
                  </a:lnTo>
                  <a:lnTo>
                    <a:pt x="262" y="232"/>
                  </a:lnTo>
                  <a:lnTo>
                    <a:pt x="379" y="268"/>
                  </a:lnTo>
                  <a:lnTo>
                    <a:pt x="262" y="230"/>
                  </a:lnTo>
                  <a:lnTo>
                    <a:pt x="248" y="198"/>
                  </a:lnTo>
                  <a:lnTo>
                    <a:pt x="264" y="203"/>
                  </a:lnTo>
                  <a:lnTo>
                    <a:pt x="251" y="185"/>
                  </a:lnTo>
                  <a:lnTo>
                    <a:pt x="268" y="192"/>
                  </a:lnTo>
                  <a:lnTo>
                    <a:pt x="322" y="281"/>
                  </a:lnTo>
                  <a:lnTo>
                    <a:pt x="264" y="183"/>
                  </a:lnTo>
                  <a:lnTo>
                    <a:pt x="264" y="159"/>
                  </a:lnTo>
                  <a:lnTo>
                    <a:pt x="281" y="170"/>
                  </a:lnTo>
                  <a:lnTo>
                    <a:pt x="317" y="221"/>
                  </a:lnTo>
                  <a:lnTo>
                    <a:pt x="273" y="155"/>
                  </a:lnTo>
                  <a:lnTo>
                    <a:pt x="268" y="134"/>
                  </a:lnTo>
                  <a:lnTo>
                    <a:pt x="281" y="144"/>
                  </a:lnTo>
                  <a:lnTo>
                    <a:pt x="324" y="185"/>
                  </a:lnTo>
                  <a:lnTo>
                    <a:pt x="426" y="208"/>
                  </a:lnTo>
                  <a:lnTo>
                    <a:pt x="322" y="182"/>
                  </a:lnTo>
                  <a:lnTo>
                    <a:pt x="284" y="137"/>
                  </a:lnTo>
                  <a:lnTo>
                    <a:pt x="278" y="109"/>
                  </a:lnTo>
                  <a:lnTo>
                    <a:pt x="295" y="122"/>
                  </a:lnTo>
                  <a:lnTo>
                    <a:pt x="287" y="96"/>
                  </a:lnTo>
                  <a:lnTo>
                    <a:pt x="354" y="165"/>
                  </a:lnTo>
                  <a:lnTo>
                    <a:pt x="290" y="93"/>
                  </a:lnTo>
                  <a:lnTo>
                    <a:pt x="284" y="73"/>
                  </a:lnTo>
                  <a:lnTo>
                    <a:pt x="305" y="88"/>
                  </a:lnTo>
                  <a:lnTo>
                    <a:pt x="302" y="57"/>
                  </a:lnTo>
                  <a:lnTo>
                    <a:pt x="327" y="72"/>
                  </a:lnTo>
                  <a:lnTo>
                    <a:pt x="420" y="127"/>
                  </a:lnTo>
                  <a:lnTo>
                    <a:pt x="327" y="70"/>
                  </a:lnTo>
                  <a:lnTo>
                    <a:pt x="317" y="39"/>
                  </a:lnTo>
                  <a:lnTo>
                    <a:pt x="330" y="46"/>
                  </a:lnTo>
                  <a:lnTo>
                    <a:pt x="322" y="24"/>
                  </a:lnTo>
                  <a:lnTo>
                    <a:pt x="336" y="30"/>
                  </a:lnTo>
                  <a:lnTo>
                    <a:pt x="339" y="12"/>
                  </a:lnTo>
                  <a:lnTo>
                    <a:pt x="336" y="5"/>
                  </a:lnTo>
                  <a:lnTo>
                    <a:pt x="33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" name="Freeform 66"/>
            <p:cNvSpPr>
              <a:spLocks/>
            </p:cNvSpPr>
            <p:nvPr/>
          </p:nvSpPr>
          <p:spPr bwMode="ltGray">
            <a:xfrm>
              <a:off x="877" y="3692"/>
              <a:ext cx="158" cy="263"/>
            </a:xfrm>
            <a:custGeom>
              <a:avLst/>
              <a:gdLst>
                <a:gd name="T0" fmla="*/ 157 w 158"/>
                <a:gd name="T1" fmla="*/ 94 h 263"/>
                <a:gd name="T2" fmla="*/ 140 w 158"/>
                <a:gd name="T3" fmla="*/ 9 h 263"/>
                <a:gd name="T4" fmla="*/ 119 w 158"/>
                <a:gd name="T5" fmla="*/ 1 h 263"/>
                <a:gd name="T6" fmla="*/ 102 w 158"/>
                <a:gd name="T7" fmla="*/ 0 h 263"/>
                <a:gd name="T8" fmla="*/ 75 w 158"/>
                <a:gd name="T9" fmla="*/ 3 h 263"/>
                <a:gd name="T10" fmla="*/ 59 w 158"/>
                <a:gd name="T11" fmla="*/ 13 h 263"/>
                <a:gd name="T12" fmla="*/ 40 w 158"/>
                <a:gd name="T13" fmla="*/ 26 h 263"/>
                <a:gd name="T14" fmla="*/ 22 w 158"/>
                <a:gd name="T15" fmla="*/ 49 h 263"/>
                <a:gd name="T16" fmla="*/ 12 w 158"/>
                <a:gd name="T17" fmla="*/ 82 h 263"/>
                <a:gd name="T18" fmla="*/ 7 w 158"/>
                <a:gd name="T19" fmla="*/ 110 h 263"/>
                <a:gd name="T20" fmla="*/ 0 w 158"/>
                <a:gd name="T21" fmla="*/ 149 h 263"/>
                <a:gd name="T22" fmla="*/ 0 w 158"/>
                <a:gd name="T23" fmla="*/ 174 h 263"/>
                <a:gd name="T24" fmla="*/ 12 w 158"/>
                <a:gd name="T25" fmla="*/ 209 h 263"/>
                <a:gd name="T26" fmla="*/ 35 w 158"/>
                <a:gd name="T27" fmla="*/ 238 h 263"/>
                <a:gd name="T28" fmla="*/ 59 w 158"/>
                <a:gd name="T29" fmla="*/ 262 h 263"/>
                <a:gd name="T30" fmla="*/ 46 w 158"/>
                <a:gd name="T31" fmla="*/ 226 h 263"/>
                <a:gd name="T32" fmla="*/ 40 w 158"/>
                <a:gd name="T33" fmla="*/ 193 h 263"/>
                <a:gd name="T34" fmla="*/ 43 w 158"/>
                <a:gd name="T35" fmla="*/ 158 h 263"/>
                <a:gd name="T36" fmla="*/ 46 w 158"/>
                <a:gd name="T37" fmla="*/ 128 h 263"/>
                <a:gd name="T38" fmla="*/ 51 w 158"/>
                <a:gd name="T39" fmla="*/ 97 h 263"/>
                <a:gd name="T40" fmla="*/ 59 w 158"/>
                <a:gd name="T41" fmla="*/ 70 h 263"/>
                <a:gd name="T42" fmla="*/ 61 w 158"/>
                <a:gd name="T43" fmla="*/ 49 h 263"/>
                <a:gd name="T44" fmla="*/ 71 w 158"/>
                <a:gd name="T45" fmla="*/ 27 h 263"/>
                <a:gd name="T46" fmla="*/ 94 w 158"/>
                <a:gd name="T47" fmla="*/ 10 h 263"/>
                <a:gd name="T48" fmla="*/ 114 w 158"/>
                <a:gd name="T49" fmla="*/ 11 h 263"/>
                <a:gd name="T50" fmla="*/ 135 w 158"/>
                <a:gd name="T51" fmla="*/ 59 h 263"/>
                <a:gd name="T52" fmla="*/ 150 w 158"/>
                <a:gd name="T53" fmla="*/ 70 h 263"/>
                <a:gd name="T54" fmla="*/ 157 w 158"/>
                <a:gd name="T55" fmla="*/ 94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8" h="263">
                  <a:moveTo>
                    <a:pt x="157" y="94"/>
                  </a:moveTo>
                  <a:lnTo>
                    <a:pt x="140" y="9"/>
                  </a:lnTo>
                  <a:lnTo>
                    <a:pt x="119" y="1"/>
                  </a:lnTo>
                  <a:lnTo>
                    <a:pt x="102" y="0"/>
                  </a:lnTo>
                  <a:lnTo>
                    <a:pt x="75" y="3"/>
                  </a:lnTo>
                  <a:lnTo>
                    <a:pt x="59" y="13"/>
                  </a:lnTo>
                  <a:lnTo>
                    <a:pt x="40" y="26"/>
                  </a:lnTo>
                  <a:lnTo>
                    <a:pt x="22" y="49"/>
                  </a:lnTo>
                  <a:lnTo>
                    <a:pt x="12" y="82"/>
                  </a:lnTo>
                  <a:lnTo>
                    <a:pt x="7" y="110"/>
                  </a:lnTo>
                  <a:lnTo>
                    <a:pt x="0" y="149"/>
                  </a:lnTo>
                  <a:lnTo>
                    <a:pt x="0" y="174"/>
                  </a:lnTo>
                  <a:lnTo>
                    <a:pt x="12" y="209"/>
                  </a:lnTo>
                  <a:lnTo>
                    <a:pt x="35" y="238"/>
                  </a:lnTo>
                  <a:lnTo>
                    <a:pt x="59" y="262"/>
                  </a:lnTo>
                  <a:lnTo>
                    <a:pt x="46" y="226"/>
                  </a:lnTo>
                  <a:lnTo>
                    <a:pt x="40" y="193"/>
                  </a:lnTo>
                  <a:lnTo>
                    <a:pt x="43" y="158"/>
                  </a:lnTo>
                  <a:lnTo>
                    <a:pt x="46" y="128"/>
                  </a:lnTo>
                  <a:lnTo>
                    <a:pt x="51" y="97"/>
                  </a:lnTo>
                  <a:lnTo>
                    <a:pt x="59" y="70"/>
                  </a:lnTo>
                  <a:lnTo>
                    <a:pt x="61" y="49"/>
                  </a:lnTo>
                  <a:lnTo>
                    <a:pt x="71" y="27"/>
                  </a:lnTo>
                  <a:lnTo>
                    <a:pt x="94" y="10"/>
                  </a:lnTo>
                  <a:lnTo>
                    <a:pt x="114" y="11"/>
                  </a:lnTo>
                  <a:lnTo>
                    <a:pt x="135" y="59"/>
                  </a:lnTo>
                  <a:lnTo>
                    <a:pt x="150" y="70"/>
                  </a:lnTo>
                  <a:lnTo>
                    <a:pt x="157" y="94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" name="Freeform 67"/>
            <p:cNvSpPr>
              <a:spLocks/>
            </p:cNvSpPr>
            <p:nvPr/>
          </p:nvSpPr>
          <p:spPr bwMode="ltGray">
            <a:xfrm>
              <a:off x="1002" y="3501"/>
              <a:ext cx="176" cy="322"/>
            </a:xfrm>
            <a:custGeom>
              <a:avLst/>
              <a:gdLst>
                <a:gd name="T0" fmla="*/ 3 w 176"/>
                <a:gd name="T1" fmla="*/ 51 h 322"/>
                <a:gd name="T2" fmla="*/ 40 w 176"/>
                <a:gd name="T3" fmla="*/ 0 h 322"/>
                <a:gd name="T4" fmla="*/ 63 w 176"/>
                <a:gd name="T5" fmla="*/ 1 h 322"/>
                <a:gd name="T6" fmla="*/ 83 w 176"/>
                <a:gd name="T7" fmla="*/ 4 h 322"/>
                <a:gd name="T8" fmla="*/ 99 w 176"/>
                <a:gd name="T9" fmla="*/ 18 h 322"/>
                <a:gd name="T10" fmla="*/ 139 w 176"/>
                <a:gd name="T11" fmla="*/ 59 h 322"/>
                <a:gd name="T12" fmla="*/ 152 w 176"/>
                <a:gd name="T13" fmla="*/ 77 h 322"/>
                <a:gd name="T14" fmla="*/ 161 w 176"/>
                <a:gd name="T15" fmla="*/ 96 h 322"/>
                <a:gd name="T16" fmla="*/ 171 w 176"/>
                <a:gd name="T17" fmla="*/ 150 h 322"/>
                <a:gd name="T18" fmla="*/ 175 w 176"/>
                <a:gd name="T19" fmla="*/ 167 h 322"/>
                <a:gd name="T20" fmla="*/ 171 w 176"/>
                <a:gd name="T21" fmla="*/ 188 h 322"/>
                <a:gd name="T22" fmla="*/ 164 w 176"/>
                <a:gd name="T23" fmla="*/ 210 h 322"/>
                <a:gd name="T24" fmla="*/ 148 w 176"/>
                <a:gd name="T25" fmla="*/ 244 h 322"/>
                <a:gd name="T26" fmla="*/ 136 w 176"/>
                <a:gd name="T27" fmla="*/ 267 h 322"/>
                <a:gd name="T28" fmla="*/ 115 w 176"/>
                <a:gd name="T29" fmla="*/ 291 h 322"/>
                <a:gd name="T30" fmla="*/ 76 w 176"/>
                <a:gd name="T31" fmla="*/ 321 h 322"/>
                <a:gd name="T32" fmla="*/ 96 w 176"/>
                <a:gd name="T33" fmla="*/ 283 h 322"/>
                <a:gd name="T34" fmla="*/ 113 w 176"/>
                <a:gd name="T35" fmla="*/ 249 h 322"/>
                <a:gd name="T36" fmla="*/ 123 w 176"/>
                <a:gd name="T37" fmla="*/ 217 h 322"/>
                <a:gd name="T38" fmla="*/ 118 w 176"/>
                <a:gd name="T39" fmla="*/ 188 h 322"/>
                <a:gd name="T40" fmla="*/ 115 w 176"/>
                <a:gd name="T41" fmla="*/ 167 h 322"/>
                <a:gd name="T42" fmla="*/ 123 w 176"/>
                <a:gd name="T43" fmla="*/ 141 h 322"/>
                <a:gd name="T44" fmla="*/ 126 w 176"/>
                <a:gd name="T45" fmla="*/ 119 h 322"/>
                <a:gd name="T46" fmla="*/ 109 w 176"/>
                <a:gd name="T47" fmla="*/ 77 h 322"/>
                <a:gd name="T48" fmla="*/ 106 w 176"/>
                <a:gd name="T49" fmla="*/ 54 h 322"/>
                <a:gd name="T50" fmla="*/ 92 w 176"/>
                <a:gd name="T51" fmla="*/ 37 h 322"/>
                <a:gd name="T52" fmla="*/ 63 w 176"/>
                <a:gd name="T53" fmla="*/ 13 h 322"/>
                <a:gd name="T54" fmla="*/ 49 w 176"/>
                <a:gd name="T55" fmla="*/ 32 h 322"/>
                <a:gd name="T56" fmla="*/ 0 w 176"/>
                <a:gd name="T57" fmla="*/ 61 h 322"/>
                <a:gd name="T58" fmla="*/ 3 w 176"/>
                <a:gd name="T59" fmla="*/ 51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76" h="322">
                  <a:moveTo>
                    <a:pt x="3" y="51"/>
                  </a:moveTo>
                  <a:lnTo>
                    <a:pt x="40" y="0"/>
                  </a:lnTo>
                  <a:lnTo>
                    <a:pt x="63" y="1"/>
                  </a:lnTo>
                  <a:lnTo>
                    <a:pt x="83" y="4"/>
                  </a:lnTo>
                  <a:lnTo>
                    <a:pt x="99" y="18"/>
                  </a:lnTo>
                  <a:lnTo>
                    <a:pt x="139" y="59"/>
                  </a:lnTo>
                  <a:lnTo>
                    <a:pt x="152" y="77"/>
                  </a:lnTo>
                  <a:lnTo>
                    <a:pt x="161" y="96"/>
                  </a:lnTo>
                  <a:lnTo>
                    <a:pt x="171" y="150"/>
                  </a:lnTo>
                  <a:lnTo>
                    <a:pt x="175" y="167"/>
                  </a:lnTo>
                  <a:lnTo>
                    <a:pt x="171" y="188"/>
                  </a:lnTo>
                  <a:lnTo>
                    <a:pt x="164" y="210"/>
                  </a:lnTo>
                  <a:lnTo>
                    <a:pt x="148" y="244"/>
                  </a:lnTo>
                  <a:lnTo>
                    <a:pt x="136" y="267"/>
                  </a:lnTo>
                  <a:lnTo>
                    <a:pt x="115" y="291"/>
                  </a:lnTo>
                  <a:lnTo>
                    <a:pt x="76" y="321"/>
                  </a:lnTo>
                  <a:lnTo>
                    <a:pt x="96" y="283"/>
                  </a:lnTo>
                  <a:lnTo>
                    <a:pt x="113" y="249"/>
                  </a:lnTo>
                  <a:lnTo>
                    <a:pt x="123" y="217"/>
                  </a:lnTo>
                  <a:lnTo>
                    <a:pt x="118" y="188"/>
                  </a:lnTo>
                  <a:lnTo>
                    <a:pt x="115" y="167"/>
                  </a:lnTo>
                  <a:lnTo>
                    <a:pt x="123" y="141"/>
                  </a:lnTo>
                  <a:lnTo>
                    <a:pt x="126" y="119"/>
                  </a:lnTo>
                  <a:lnTo>
                    <a:pt x="109" y="77"/>
                  </a:lnTo>
                  <a:lnTo>
                    <a:pt x="106" y="54"/>
                  </a:lnTo>
                  <a:lnTo>
                    <a:pt x="92" y="37"/>
                  </a:lnTo>
                  <a:lnTo>
                    <a:pt x="63" y="13"/>
                  </a:lnTo>
                  <a:lnTo>
                    <a:pt x="49" y="32"/>
                  </a:lnTo>
                  <a:lnTo>
                    <a:pt x="0" y="61"/>
                  </a:lnTo>
                  <a:lnTo>
                    <a:pt x="3" y="5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10057193" y="5283200"/>
            <a:ext cx="2032000" cy="1581150"/>
            <a:chOff x="4495" y="3328"/>
            <a:chExt cx="1280" cy="996"/>
          </a:xfrm>
        </p:grpSpPr>
        <p:grpSp>
          <p:nvGrpSpPr>
            <p:cNvPr id="13" name="Group 84"/>
            <p:cNvGrpSpPr>
              <a:grpSpLocks/>
            </p:cNvGrpSpPr>
            <p:nvPr/>
          </p:nvGrpSpPr>
          <p:grpSpPr bwMode="auto">
            <a:xfrm>
              <a:off x="4636" y="3328"/>
              <a:ext cx="1056" cy="993"/>
              <a:chOff x="4636" y="3328"/>
              <a:chExt cx="1056" cy="993"/>
            </a:xfrm>
          </p:grpSpPr>
          <p:sp>
            <p:nvSpPr>
              <p:cNvPr id="40" name="Freeform 69"/>
              <p:cNvSpPr>
                <a:spLocks/>
              </p:cNvSpPr>
              <p:nvPr/>
            </p:nvSpPr>
            <p:spPr bwMode="ltGray">
              <a:xfrm>
                <a:off x="5544" y="3891"/>
                <a:ext cx="148" cy="230"/>
              </a:xfrm>
              <a:custGeom>
                <a:avLst/>
                <a:gdLst>
                  <a:gd name="T0" fmla="*/ 0 w 148"/>
                  <a:gd name="T1" fmla="*/ 229 h 230"/>
                  <a:gd name="T2" fmla="*/ 21 w 148"/>
                  <a:gd name="T3" fmla="*/ 177 h 230"/>
                  <a:gd name="T4" fmla="*/ 40 w 148"/>
                  <a:gd name="T5" fmla="*/ 121 h 230"/>
                  <a:gd name="T6" fmla="*/ 49 w 148"/>
                  <a:gd name="T7" fmla="*/ 96 h 230"/>
                  <a:gd name="T8" fmla="*/ 62 w 148"/>
                  <a:gd name="T9" fmla="*/ 68 h 230"/>
                  <a:gd name="T10" fmla="*/ 80 w 148"/>
                  <a:gd name="T11" fmla="*/ 37 h 230"/>
                  <a:gd name="T12" fmla="*/ 94 w 148"/>
                  <a:gd name="T13" fmla="*/ 18 h 230"/>
                  <a:gd name="T14" fmla="*/ 104 w 148"/>
                  <a:gd name="T15" fmla="*/ 9 h 230"/>
                  <a:gd name="T16" fmla="*/ 118 w 148"/>
                  <a:gd name="T17" fmla="*/ 2 h 230"/>
                  <a:gd name="T18" fmla="*/ 132 w 148"/>
                  <a:gd name="T19" fmla="*/ 0 h 230"/>
                  <a:gd name="T20" fmla="*/ 139 w 148"/>
                  <a:gd name="T21" fmla="*/ 6 h 230"/>
                  <a:gd name="T22" fmla="*/ 147 w 148"/>
                  <a:gd name="T23" fmla="*/ 21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30">
                    <a:moveTo>
                      <a:pt x="0" y="229"/>
                    </a:moveTo>
                    <a:lnTo>
                      <a:pt x="21" y="177"/>
                    </a:lnTo>
                    <a:lnTo>
                      <a:pt x="40" y="121"/>
                    </a:lnTo>
                    <a:lnTo>
                      <a:pt x="49" y="96"/>
                    </a:lnTo>
                    <a:lnTo>
                      <a:pt x="62" y="68"/>
                    </a:lnTo>
                    <a:lnTo>
                      <a:pt x="80" y="37"/>
                    </a:lnTo>
                    <a:lnTo>
                      <a:pt x="94" y="18"/>
                    </a:lnTo>
                    <a:lnTo>
                      <a:pt x="104" y="9"/>
                    </a:lnTo>
                    <a:lnTo>
                      <a:pt x="118" y="2"/>
                    </a:lnTo>
                    <a:lnTo>
                      <a:pt x="132" y="0"/>
                    </a:lnTo>
                    <a:lnTo>
                      <a:pt x="139" y="6"/>
                    </a:lnTo>
                    <a:lnTo>
                      <a:pt x="147" y="21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1" name="Freeform 70"/>
              <p:cNvSpPr>
                <a:spLocks/>
              </p:cNvSpPr>
              <p:nvPr/>
            </p:nvSpPr>
            <p:spPr bwMode="ltGray">
              <a:xfrm>
                <a:off x="5072" y="3830"/>
                <a:ext cx="117" cy="390"/>
              </a:xfrm>
              <a:custGeom>
                <a:avLst/>
                <a:gdLst>
                  <a:gd name="T0" fmla="*/ 116 w 117"/>
                  <a:gd name="T1" fmla="*/ 389 h 390"/>
                  <a:gd name="T2" fmla="*/ 93 w 117"/>
                  <a:gd name="T3" fmla="*/ 156 h 390"/>
                  <a:gd name="T4" fmla="*/ 75 w 117"/>
                  <a:gd name="T5" fmla="*/ 40 h 390"/>
                  <a:gd name="T6" fmla="*/ 69 w 117"/>
                  <a:gd name="T7" fmla="*/ 16 h 390"/>
                  <a:gd name="T8" fmla="*/ 60 w 117"/>
                  <a:gd name="T9" fmla="*/ 4 h 390"/>
                  <a:gd name="T10" fmla="*/ 43 w 117"/>
                  <a:gd name="T11" fmla="*/ 0 h 390"/>
                  <a:gd name="T12" fmla="*/ 28 w 117"/>
                  <a:gd name="T13" fmla="*/ 4 h 390"/>
                  <a:gd name="T14" fmla="*/ 13 w 117"/>
                  <a:gd name="T15" fmla="*/ 17 h 390"/>
                  <a:gd name="T16" fmla="*/ 0 w 117"/>
                  <a:gd name="T17" fmla="*/ 39 h 3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7" h="390">
                    <a:moveTo>
                      <a:pt x="116" y="389"/>
                    </a:moveTo>
                    <a:lnTo>
                      <a:pt x="93" y="156"/>
                    </a:lnTo>
                    <a:lnTo>
                      <a:pt x="75" y="40"/>
                    </a:lnTo>
                    <a:lnTo>
                      <a:pt x="69" y="16"/>
                    </a:lnTo>
                    <a:lnTo>
                      <a:pt x="60" y="4"/>
                    </a:lnTo>
                    <a:lnTo>
                      <a:pt x="43" y="0"/>
                    </a:lnTo>
                    <a:lnTo>
                      <a:pt x="28" y="4"/>
                    </a:lnTo>
                    <a:lnTo>
                      <a:pt x="13" y="17"/>
                    </a:lnTo>
                    <a:lnTo>
                      <a:pt x="0" y="3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2" name="Freeform 71"/>
              <p:cNvSpPr>
                <a:spLocks/>
              </p:cNvSpPr>
              <p:nvPr/>
            </p:nvSpPr>
            <p:spPr bwMode="ltGray">
              <a:xfrm>
                <a:off x="5086" y="3328"/>
                <a:ext cx="158" cy="988"/>
              </a:xfrm>
              <a:custGeom>
                <a:avLst/>
                <a:gdLst>
                  <a:gd name="T0" fmla="*/ 156 w 158"/>
                  <a:gd name="T1" fmla="*/ 987 h 988"/>
                  <a:gd name="T2" fmla="*/ 157 w 158"/>
                  <a:gd name="T3" fmla="*/ 844 h 988"/>
                  <a:gd name="T4" fmla="*/ 157 w 158"/>
                  <a:gd name="T5" fmla="*/ 778 h 988"/>
                  <a:gd name="T6" fmla="*/ 153 w 158"/>
                  <a:gd name="T7" fmla="*/ 732 h 988"/>
                  <a:gd name="T8" fmla="*/ 151 w 158"/>
                  <a:gd name="T9" fmla="*/ 676 h 988"/>
                  <a:gd name="T10" fmla="*/ 152 w 158"/>
                  <a:gd name="T11" fmla="*/ 618 h 988"/>
                  <a:gd name="T12" fmla="*/ 150 w 158"/>
                  <a:gd name="T13" fmla="*/ 569 h 988"/>
                  <a:gd name="T14" fmla="*/ 146 w 158"/>
                  <a:gd name="T15" fmla="*/ 526 h 988"/>
                  <a:gd name="T16" fmla="*/ 141 w 158"/>
                  <a:gd name="T17" fmla="*/ 448 h 988"/>
                  <a:gd name="T18" fmla="*/ 133 w 158"/>
                  <a:gd name="T19" fmla="*/ 363 h 988"/>
                  <a:gd name="T20" fmla="*/ 123 w 158"/>
                  <a:gd name="T21" fmla="*/ 277 h 988"/>
                  <a:gd name="T22" fmla="*/ 115 w 158"/>
                  <a:gd name="T23" fmla="*/ 185 h 988"/>
                  <a:gd name="T24" fmla="*/ 109 w 158"/>
                  <a:gd name="T25" fmla="*/ 131 h 988"/>
                  <a:gd name="T26" fmla="*/ 103 w 158"/>
                  <a:gd name="T27" fmla="*/ 109 h 988"/>
                  <a:gd name="T28" fmla="*/ 88 w 158"/>
                  <a:gd name="T29" fmla="*/ 72 h 988"/>
                  <a:gd name="T30" fmla="*/ 76 w 158"/>
                  <a:gd name="T31" fmla="*/ 45 h 988"/>
                  <a:gd name="T32" fmla="*/ 60 w 158"/>
                  <a:gd name="T33" fmla="*/ 23 h 988"/>
                  <a:gd name="T34" fmla="*/ 44 w 158"/>
                  <a:gd name="T35" fmla="*/ 5 h 988"/>
                  <a:gd name="T36" fmla="*/ 33 w 158"/>
                  <a:gd name="T37" fmla="*/ 0 h 988"/>
                  <a:gd name="T38" fmla="*/ 18 w 158"/>
                  <a:gd name="T39" fmla="*/ 0 h 988"/>
                  <a:gd name="T40" fmla="*/ 6 w 158"/>
                  <a:gd name="T41" fmla="*/ 5 h 988"/>
                  <a:gd name="T42" fmla="*/ 0 w 158"/>
                  <a:gd name="T43" fmla="*/ 16 h 9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8" h="988">
                    <a:moveTo>
                      <a:pt x="156" y="987"/>
                    </a:moveTo>
                    <a:lnTo>
                      <a:pt x="157" y="844"/>
                    </a:lnTo>
                    <a:lnTo>
                      <a:pt x="157" y="778"/>
                    </a:lnTo>
                    <a:lnTo>
                      <a:pt x="153" y="732"/>
                    </a:lnTo>
                    <a:lnTo>
                      <a:pt x="151" y="676"/>
                    </a:lnTo>
                    <a:lnTo>
                      <a:pt x="152" y="618"/>
                    </a:lnTo>
                    <a:lnTo>
                      <a:pt x="150" y="569"/>
                    </a:lnTo>
                    <a:lnTo>
                      <a:pt x="146" y="526"/>
                    </a:lnTo>
                    <a:lnTo>
                      <a:pt x="141" y="448"/>
                    </a:lnTo>
                    <a:lnTo>
                      <a:pt x="133" y="363"/>
                    </a:lnTo>
                    <a:lnTo>
                      <a:pt x="123" y="277"/>
                    </a:lnTo>
                    <a:lnTo>
                      <a:pt x="115" y="185"/>
                    </a:lnTo>
                    <a:lnTo>
                      <a:pt x="109" y="131"/>
                    </a:lnTo>
                    <a:lnTo>
                      <a:pt x="103" y="109"/>
                    </a:lnTo>
                    <a:lnTo>
                      <a:pt x="88" y="72"/>
                    </a:lnTo>
                    <a:lnTo>
                      <a:pt x="76" y="45"/>
                    </a:lnTo>
                    <a:lnTo>
                      <a:pt x="60" y="23"/>
                    </a:lnTo>
                    <a:lnTo>
                      <a:pt x="44" y="5"/>
                    </a:lnTo>
                    <a:lnTo>
                      <a:pt x="33" y="0"/>
                    </a:lnTo>
                    <a:lnTo>
                      <a:pt x="18" y="0"/>
                    </a:lnTo>
                    <a:lnTo>
                      <a:pt x="6" y="5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3" name="Freeform 72"/>
              <p:cNvSpPr>
                <a:spLocks/>
              </p:cNvSpPr>
              <p:nvPr/>
            </p:nvSpPr>
            <p:spPr bwMode="ltGray">
              <a:xfrm>
                <a:off x="5072" y="3692"/>
                <a:ext cx="163" cy="317"/>
              </a:xfrm>
              <a:custGeom>
                <a:avLst/>
                <a:gdLst>
                  <a:gd name="T0" fmla="*/ 162 w 163"/>
                  <a:gd name="T1" fmla="*/ 316 h 317"/>
                  <a:gd name="T2" fmla="*/ 138 w 163"/>
                  <a:gd name="T3" fmla="*/ 245 h 317"/>
                  <a:gd name="T4" fmla="*/ 117 w 163"/>
                  <a:gd name="T5" fmla="*/ 167 h 317"/>
                  <a:gd name="T6" fmla="*/ 106 w 163"/>
                  <a:gd name="T7" fmla="*/ 133 h 317"/>
                  <a:gd name="T8" fmla="*/ 92 w 163"/>
                  <a:gd name="T9" fmla="*/ 94 h 317"/>
                  <a:gd name="T10" fmla="*/ 72 w 163"/>
                  <a:gd name="T11" fmla="*/ 52 h 317"/>
                  <a:gd name="T12" fmla="*/ 57 w 163"/>
                  <a:gd name="T13" fmla="*/ 26 h 317"/>
                  <a:gd name="T14" fmla="*/ 46 w 163"/>
                  <a:gd name="T15" fmla="*/ 14 h 317"/>
                  <a:gd name="T16" fmla="*/ 32 w 163"/>
                  <a:gd name="T17" fmla="*/ 4 h 317"/>
                  <a:gd name="T18" fmla="*/ 15 w 163"/>
                  <a:gd name="T19" fmla="*/ 0 h 317"/>
                  <a:gd name="T20" fmla="*/ 8 w 163"/>
                  <a:gd name="T21" fmla="*/ 9 h 317"/>
                  <a:gd name="T22" fmla="*/ 0 w 163"/>
                  <a:gd name="T23" fmla="*/ 28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3" h="317">
                    <a:moveTo>
                      <a:pt x="162" y="316"/>
                    </a:moveTo>
                    <a:lnTo>
                      <a:pt x="138" y="245"/>
                    </a:lnTo>
                    <a:lnTo>
                      <a:pt x="117" y="167"/>
                    </a:lnTo>
                    <a:lnTo>
                      <a:pt x="106" y="133"/>
                    </a:lnTo>
                    <a:lnTo>
                      <a:pt x="92" y="94"/>
                    </a:lnTo>
                    <a:lnTo>
                      <a:pt x="72" y="52"/>
                    </a:lnTo>
                    <a:lnTo>
                      <a:pt x="57" y="26"/>
                    </a:lnTo>
                    <a:lnTo>
                      <a:pt x="46" y="14"/>
                    </a:lnTo>
                    <a:lnTo>
                      <a:pt x="32" y="4"/>
                    </a:lnTo>
                    <a:lnTo>
                      <a:pt x="15" y="0"/>
                    </a:lnTo>
                    <a:lnTo>
                      <a:pt x="8" y="9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4" name="Freeform 73"/>
              <p:cNvSpPr>
                <a:spLocks/>
              </p:cNvSpPr>
              <p:nvPr/>
            </p:nvSpPr>
            <p:spPr bwMode="ltGray">
              <a:xfrm>
                <a:off x="5357" y="3974"/>
                <a:ext cx="157" cy="347"/>
              </a:xfrm>
              <a:custGeom>
                <a:avLst/>
                <a:gdLst>
                  <a:gd name="T0" fmla="*/ 156 w 157"/>
                  <a:gd name="T1" fmla="*/ 346 h 347"/>
                  <a:gd name="T2" fmla="*/ 133 w 157"/>
                  <a:gd name="T3" fmla="*/ 313 h 347"/>
                  <a:gd name="T4" fmla="*/ 123 w 157"/>
                  <a:gd name="T5" fmla="*/ 292 h 347"/>
                  <a:gd name="T6" fmla="*/ 117 w 157"/>
                  <a:gd name="T7" fmla="*/ 275 h 347"/>
                  <a:gd name="T8" fmla="*/ 82 w 157"/>
                  <a:gd name="T9" fmla="*/ 116 h 347"/>
                  <a:gd name="T10" fmla="*/ 64 w 157"/>
                  <a:gd name="T11" fmla="*/ 65 h 347"/>
                  <a:gd name="T12" fmla="*/ 50 w 157"/>
                  <a:gd name="T13" fmla="*/ 32 h 347"/>
                  <a:gd name="T14" fmla="*/ 39 w 157"/>
                  <a:gd name="T15" fmla="*/ 17 h 347"/>
                  <a:gd name="T16" fmla="*/ 27 w 157"/>
                  <a:gd name="T17" fmla="*/ 4 h 347"/>
                  <a:gd name="T18" fmla="*/ 13 w 157"/>
                  <a:gd name="T19" fmla="*/ 0 h 347"/>
                  <a:gd name="T20" fmla="*/ 4 w 157"/>
                  <a:gd name="T21" fmla="*/ 3 h 347"/>
                  <a:gd name="T22" fmla="*/ 0 w 157"/>
                  <a:gd name="T23" fmla="*/ 23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57" h="347">
                    <a:moveTo>
                      <a:pt x="156" y="346"/>
                    </a:moveTo>
                    <a:lnTo>
                      <a:pt x="133" y="313"/>
                    </a:lnTo>
                    <a:lnTo>
                      <a:pt x="123" y="292"/>
                    </a:lnTo>
                    <a:lnTo>
                      <a:pt x="117" y="275"/>
                    </a:lnTo>
                    <a:lnTo>
                      <a:pt x="82" y="116"/>
                    </a:lnTo>
                    <a:lnTo>
                      <a:pt x="64" y="65"/>
                    </a:lnTo>
                    <a:lnTo>
                      <a:pt x="50" y="32"/>
                    </a:lnTo>
                    <a:lnTo>
                      <a:pt x="39" y="17"/>
                    </a:lnTo>
                    <a:lnTo>
                      <a:pt x="27" y="4"/>
                    </a:lnTo>
                    <a:lnTo>
                      <a:pt x="13" y="0"/>
                    </a:lnTo>
                    <a:lnTo>
                      <a:pt x="4" y="3"/>
                    </a:lnTo>
                    <a:lnTo>
                      <a:pt x="0" y="2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5" name="Freeform 74"/>
              <p:cNvSpPr>
                <a:spLocks/>
              </p:cNvSpPr>
              <p:nvPr/>
            </p:nvSpPr>
            <p:spPr bwMode="ltGray">
              <a:xfrm>
                <a:off x="4948" y="3692"/>
                <a:ext cx="340" cy="526"/>
              </a:xfrm>
              <a:custGeom>
                <a:avLst/>
                <a:gdLst>
                  <a:gd name="T0" fmla="*/ 339 w 340"/>
                  <a:gd name="T1" fmla="*/ 525 h 526"/>
                  <a:gd name="T2" fmla="*/ 329 w 340"/>
                  <a:gd name="T3" fmla="*/ 483 h 526"/>
                  <a:gd name="T4" fmla="*/ 222 w 340"/>
                  <a:gd name="T5" fmla="*/ 198 h 526"/>
                  <a:gd name="T6" fmla="*/ 175 w 340"/>
                  <a:gd name="T7" fmla="*/ 110 h 526"/>
                  <a:gd name="T8" fmla="*/ 161 w 340"/>
                  <a:gd name="T9" fmla="*/ 80 h 526"/>
                  <a:gd name="T10" fmla="*/ 143 w 340"/>
                  <a:gd name="T11" fmla="*/ 47 h 526"/>
                  <a:gd name="T12" fmla="*/ 121 w 340"/>
                  <a:gd name="T13" fmla="*/ 23 h 526"/>
                  <a:gd name="T14" fmla="*/ 102 w 340"/>
                  <a:gd name="T15" fmla="*/ 9 h 526"/>
                  <a:gd name="T16" fmla="*/ 77 w 340"/>
                  <a:gd name="T17" fmla="*/ 0 h 526"/>
                  <a:gd name="T18" fmla="*/ 53 w 340"/>
                  <a:gd name="T19" fmla="*/ 0 h 526"/>
                  <a:gd name="T20" fmla="*/ 35 w 340"/>
                  <a:gd name="T21" fmla="*/ 9 h 526"/>
                  <a:gd name="T22" fmla="*/ 0 w 340"/>
                  <a:gd name="T23" fmla="*/ 58 h 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0" h="526">
                    <a:moveTo>
                      <a:pt x="339" y="525"/>
                    </a:moveTo>
                    <a:lnTo>
                      <a:pt x="329" y="483"/>
                    </a:lnTo>
                    <a:lnTo>
                      <a:pt x="222" y="198"/>
                    </a:lnTo>
                    <a:lnTo>
                      <a:pt x="175" y="110"/>
                    </a:lnTo>
                    <a:lnTo>
                      <a:pt x="161" y="80"/>
                    </a:lnTo>
                    <a:lnTo>
                      <a:pt x="143" y="47"/>
                    </a:lnTo>
                    <a:lnTo>
                      <a:pt x="121" y="23"/>
                    </a:lnTo>
                    <a:lnTo>
                      <a:pt x="102" y="9"/>
                    </a:lnTo>
                    <a:lnTo>
                      <a:pt x="77" y="0"/>
                    </a:lnTo>
                    <a:lnTo>
                      <a:pt x="53" y="0"/>
                    </a:lnTo>
                    <a:lnTo>
                      <a:pt x="35" y="9"/>
                    </a:lnTo>
                    <a:lnTo>
                      <a:pt x="0" y="58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6" name="Freeform 75"/>
              <p:cNvSpPr>
                <a:spLocks/>
              </p:cNvSpPr>
              <p:nvPr/>
            </p:nvSpPr>
            <p:spPr bwMode="ltGray">
              <a:xfrm>
                <a:off x="5183" y="3343"/>
                <a:ext cx="338" cy="870"/>
              </a:xfrm>
              <a:custGeom>
                <a:avLst/>
                <a:gdLst>
                  <a:gd name="T0" fmla="*/ 0 w 338"/>
                  <a:gd name="T1" fmla="*/ 869 h 870"/>
                  <a:gd name="T2" fmla="*/ 89 w 338"/>
                  <a:gd name="T3" fmla="*/ 622 h 870"/>
                  <a:gd name="T4" fmla="*/ 137 w 338"/>
                  <a:gd name="T5" fmla="*/ 499 h 870"/>
                  <a:gd name="T6" fmla="*/ 179 w 338"/>
                  <a:gd name="T7" fmla="*/ 381 h 870"/>
                  <a:gd name="T8" fmla="*/ 205 w 338"/>
                  <a:gd name="T9" fmla="*/ 299 h 870"/>
                  <a:gd name="T10" fmla="*/ 217 w 338"/>
                  <a:gd name="T11" fmla="*/ 256 h 870"/>
                  <a:gd name="T12" fmla="*/ 225 w 338"/>
                  <a:gd name="T13" fmla="*/ 209 h 870"/>
                  <a:gd name="T14" fmla="*/ 235 w 338"/>
                  <a:gd name="T15" fmla="*/ 166 h 870"/>
                  <a:gd name="T16" fmla="*/ 251 w 338"/>
                  <a:gd name="T17" fmla="*/ 114 h 870"/>
                  <a:gd name="T18" fmla="*/ 269 w 338"/>
                  <a:gd name="T19" fmla="*/ 68 h 870"/>
                  <a:gd name="T20" fmla="*/ 292 w 338"/>
                  <a:gd name="T21" fmla="*/ 27 h 870"/>
                  <a:gd name="T22" fmla="*/ 309 w 338"/>
                  <a:gd name="T23" fmla="*/ 2 h 870"/>
                  <a:gd name="T24" fmla="*/ 320 w 338"/>
                  <a:gd name="T25" fmla="*/ 0 h 870"/>
                  <a:gd name="T26" fmla="*/ 331 w 338"/>
                  <a:gd name="T27" fmla="*/ 12 h 870"/>
                  <a:gd name="T28" fmla="*/ 337 w 338"/>
                  <a:gd name="T29" fmla="*/ 58 h 8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38" h="870">
                    <a:moveTo>
                      <a:pt x="0" y="869"/>
                    </a:moveTo>
                    <a:lnTo>
                      <a:pt x="89" y="622"/>
                    </a:lnTo>
                    <a:lnTo>
                      <a:pt x="137" y="499"/>
                    </a:lnTo>
                    <a:lnTo>
                      <a:pt x="179" y="381"/>
                    </a:lnTo>
                    <a:lnTo>
                      <a:pt x="205" y="299"/>
                    </a:lnTo>
                    <a:lnTo>
                      <a:pt x="217" y="256"/>
                    </a:lnTo>
                    <a:lnTo>
                      <a:pt x="225" y="209"/>
                    </a:lnTo>
                    <a:lnTo>
                      <a:pt x="235" y="166"/>
                    </a:lnTo>
                    <a:lnTo>
                      <a:pt x="251" y="114"/>
                    </a:lnTo>
                    <a:lnTo>
                      <a:pt x="269" y="68"/>
                    </a:lnTo>
                    <a:lnTo>
                      <a:pt x="292" y="27"/>
                    </a:lnTo>
                    <a:lnTo>
                      <a:pt x="309" y="2"/>
                    </a:lnTo>
                    <a:lnTo>
                      <a:pt x="320" y="0"/>
                    </a:lnTo>
                    <a:lnTo>
                      <a:pt x="331" y="12"/>
                    </a:lnTo>
                    <a:lnTo>
                      <a:pt x="337" y="58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7" name="Freeform 76"/>
              <p:cNvSpPr>
                <a:spLocks/>
              </p:cNvSpPr>
              <p:nvPr/>
            </p:nvSpPr>
            <p:spPr bwMode="ltGray">
              <a:xfrm>
                <a:off x="5266" y="3703"/>
                <a:ext cx="248" cy="299"/>
              </a:xfrm>
              <a:custGeom>
                <a:avLst/>
                <a:gdLst>
                  <a:gd name="T0" fmla="*/ 0 w 248"/>
                  <a:gd name="T1" fmla="*/ 298 h 299"/>
                  <a:gd name="T2" fmla="*/ 46 w 248"/>
                  <a:gd name="T3" fmla="*/ 233 h 299"/>
                  <a:gd name="T4" fmla="*/ 75 w 248"/>
                  <a:gd name="T5" fmla="*/ 159 h 299"/>
                  <a:gd name="T6" fmla="*/ 90 w 248"/>
                  <a:gd name="T7" fmla="*/ 126 h 299"/>
                  <a:gd name="T8" fmla="*/ 111 w 248"/>
                  <a:gd name="T9" fmla="*/ 87 h 299"/>
                  <a:gd name="T10" fmla="*/ 140 w 248"/>
                  <a:gd name="T11" fmla="*/ 47 h 299"/>
                  <a:gd name="T12" fmla="*/ 161 w 248"/>
                  <a:gd name="T13" fmla="*/ 23 h 299"/>
                  <a:gd name="T14" fmla="*/ 176 w 248"/>
                  <a:gd name="T15" fmla="*/ 11 h 299"/>
                  <a:gd name="T16" fmla="*/ 199 w 248"/>
                  <a:gd name="T17" fmla="*/ 1 h 299"/>
                  <a:gd name="T18" fmla="*/ 223 w 248"/>
                  <a:gd name="T19" fmla="*/ 0 h 299"/>
                  <a:gd name="T20" fmla="*/ 233 w 248"/>
                  <a:gd name="T21" fmla="*/ 14 h 299"/>
                  <a:gd name="T22" fmla="*/ 247 w 248"/>
                  <a:gd name="T23" fmla="*/ 36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8" h="299">
                    <a:moveTo>
                      <a:pt x="0" y="298"/>
                    </a:moveTo>
                    <a:lnTo>
                      <a:pt x="46" y="233"/>
                    </a:lnTo>
                    <a:lnTo>
                      <a:pt x="75" y="159"/>
                    </a:lnTo>
                    <a:lnTo>
                      <a:pt x="90" y="126"/>
                    </a:lnTo>
                    <a:lnTo>
                      <a:pt x="111" y="87"/>
                    </a:lnTo>
                    <a:lnTo>
                      <a:pt x="140" y="47"/>
                    </a:lnTo>
                    <a:lnTo>
                      <a:pt x="161" y="23"/>
                    </a:lnTo>
                    <a:lnTo>
                      <a:pt x="176" y="11"/>
                    </a:lnTo>
                    <a:lnTo>
                      <a:pt x="199" y="1"/>
                    </a:lnTo>
                    <a:lnTo>
                      <a:pt x="223" y="0"/>
                    </a:lnTo>
                    <a:lnTo>
                      <a:pt x="233" y="14"/>
                    </a:lnTo>
                    <a:lnTo>
                      <a:pt x="247" y="3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" name="Freeform 77"/>
              <p:cNvSpPr>
                <a:spLocks/>
              </p:cNvSpPr>
              <p:nvPr/>
            </p:nvSpPr>
            <p:spPr bwMode="ltGray">
              <a:xfrm>
                <a:off x="5164" y="3809"/>
                <a:ext cx="119" cy="146"/>
              </a:xfrm>
              <a:custGeom>
                <a:avLst/>
                <a:gdLst>
                  <a:gd name="T0" fmla="*/ 0 w 119"/>
                  <a:gd name="T1" fmla="*/ 0 h 146"/>
                  <a:gd name="T2" fmla="*/ 19 w 119"/>
                  <a:gd name="T3" fmla="*/ 9 h 146"/>
                  <a:gd name="T4" fmla="*/ 44 w 119"/>
                  <a:gd name="T5" fmla="*/ 19 h 146"/>
                  <a:gd name="T6" fmla="*/ 65 w 119"/>
                  <a:gd name="T7" fmla="*/ 40 h 146"/>
                  <a:gd name="T8" fmla="*/ 85 w 119"/>
                  <a:gd name="T9" fmla="*/ 57 h 146"/>
                  <a:gd name="T10" fmla="*/ 101 w 119"/>
                  <a:gd name="T11" fmla="*/ 75 h 146"/>
                  <a:gd name="T12" fmla="*/ 109 w 119"/>
                  <a:gd name="T13" fmla="*/ 91 h 146"/>
                  <a:gd name="T14" fmla="*/ 115 w 119"/>
                  <a:gd name="T15" fmla="*/ 105 h 146"/>
                  <a:gd name="T16" fmla="*/ 118 w 119"/>
                  <a:gd name="T17" fmla="*/ 125 h 146"/>
                  <a:gd name="T18" fmla="*/ 118 w 119"/>
                  <a:gd name="T19" fmla="*/ 145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146">
                    <a:moveTo>
                      <a:pt x="0" y="0"/>
                    </a:moveTo>
                    <a:lnTo>
                      <a:pt x="19" y="9"/>
                    </a:lnTo>
                    <a:lnTo>
                      <a:pt x="44" y="19"/>
                    </a:lnTo>
                    <a:lnTo>
                      <a:pt x="65" y="40"/>
                    </a:lnTo>
                    <a:lnTo>
                      <a:pt x="85" y="57"/>
                    </a:lnTo>
                    <a:lnTo>
                      <a:pt x="101" y="75"/>
                    </a:lnTo>
                    <a:lnTo>
                      <a:pt x="109" y="91"/>
                    </a:lnTo>
                    <a:lnTo>
                      <a:pt x="115" y="105"/>
                    </a:lnTo>
                    <a:lnTo>
                      <a:pt x="118" y="125"/>
                    </a:lnTo>
                    <a:lnTo>
                      <a:pt x="118" y="145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" name="Freeform 78"/>
              <p:cNvSpPr>
                <a:spLocks/>
              </p:cNvSpPr>
              <p:nvPr/>
            </p:nvSpPr>
            <p:spPr bwMode="ltGray">
              <a:xfrm>
                <a:off x="5545" y="3616"/>
                <a:ext cx="100" cy="574"/>
              </a:xfrm>
              <a:custGeom>
                <a:avLst/>
                <a:gdLst>
                  <a:gd name="T0" fmla="*/ 0 w 100"/>
                  <a:gd name="T1" fmla="*/ 573 h 574"/>
                  <a:gd name="T2" fmla="*/ 0 w 100"/>
                  <a:gd name="T3" fmla="*/ 519 h 574"/>
                  <a:gd name="T4" fmla="*/ 0 w 100"/>
                  <a:gd name="T5" fmla="*/ 479 h 574"/>
                  <a:gd name="T6" fmla="*/ 2 w 100"/>
                  <a:gd name="T7" fmla="*/ 450 h 574"/>
                  <a:gd name="T8" fmla="*/ 3 w 100"/>
                  <a:gd name="T9" fmla="*/ 416 h 574"/>
                  <a:gd name="T10" fmla="*/ 3 w 100"/>
                  <a:gd name="T11" fmla="*/ 380 h 574"/>
                  <a:gd name="T12" fmla="*/ 4 w 100"/>
                  <a:gd name="T13" fmla="*/ 351 h 574"/>
                  <a:gd name="T14" fmla="*/ 6 w 100"/>
                  <a:gd name="T15" fmla="*/ 323 h 574"/>
                  <a:gd name="T16" fmla="*/ 9 w 100"/>
                  <a:gd name="T17" fmla="*/ 276 h 574"/>
                  <a:gd name="T18" fmla="*/ 14 w 100"/>
                  <a:gd name="T19" fmla="*/ 223 h 574"/>
                  <a:gd name="T20" fmla="*/ 21 w 100"/>
                  <a:gd name="T21" fmla="*/ 170 h 574"/>
                  <a:gd name="T22" fmla="*/ 26 w 100"/>
                  <a:gd name="T23" fmla="*/ 114 h 574"/>
                  <a:gd name="T24" fmla="*/ 30 w 100"/>
                  <a:gd name="T25" fmla="*/ 80 h 574"/>
                  <a:gd name="T26" fmla="*/ 33 w 100"/>
                  <a:gd name="T27" fmla="*/ 67 h 574"/>
                  <a:gd name="T28" fmla="*/ 42 w 100"/>
                  <a:gd name="T29" fmla="*/ 44 h 574"/>
                  <a:gd name="T30" fmla="*/ 51 w 100"/>
                  <a:gd name="T31" fmla="*/ 28 h 574"/>
                  <a:gd name="T32" fmla="*/ 61 w 100"/>
                  <a:gd name="T33" fmla="*/ 14 h 574"/>
                  <a:gd name="T34" fmla="*/ 71 w 100"/>
                  <a:gd name="T35" fmla="*/ 3 h 574"/>
                  <a:gd name="T36" fmla="*/ 77 w 100"/>
                  <a:gd name="T37" fmla="*/ 0 h 574"/>
                  <a:gd name="T38" fmla="*/ 87 w 100"/>
                  <a:gd name="T39" fmla="*/ 0 h 574"/>
                  <a:gd name="T40" fmla="*/ 95 w 100"/>
                  <a:gd name="T41" fmla="*/ 4 h 574"/>
                  <a:gd name="T42" fmla="*/ 99 w 100"/>
                  <a:gd name="T43" fmla="*/ 9 h 5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00" h="574">
                    <a:moveTo>
                      <a:pt x="0" y="573"/>
                    </a:moveTo>
                    <a:lnTo>
                      <a:pt x="0" y="519"/>
                    </a:lnTo>
                    <a:lnTo>
                      <a:pt x="0" y="479"/>
                    </a:lnTo>
                    <a:lnTo>
                      <a:pt x="2" y="450"/>
                    </a:lnTo>
                    <a:lnTo>
                      <a:pt x="3" y="416"/>
                    </a:lnTo>
                    <a:lnTo>
                      <a:pt x="3" y="380"/>
                    </a:lnTo>
                    <a:lnTo>
                      <a:pt x="4" y="351"/>
                    </a:lnTo>
                    <a:lnTo>
                      <a:pt x="6" y="323"/>
                    </a:lnTo>
                    <a:lnTo>
                      <a:pt x="9" y="276"/>
                    </a:lnTo>
                    <a:lnTo>
                      <a:pt x="14" y="223"/>
                    </a:lnTo>
                    <a:lnTo>
                      <a:pt x="21" y="170"/>
                    </a:lnTo>
                    <a:lnTo>
                      <a:pt x="26" y="114"/>
                    </a:lnTo>
                    <a:lnTo>
                      <a:pt x="30" y="80"/>
                    </a:lnTo>
                    <a:lnTo>
                      <a:pt x="33" y="67"/>
                    </a:lnTo>
                    <a:lnTo>
                      <a:pt x="42" y="44"/>
                    </a:lnTo>
                    <a:lnTo>
                      <a:pt x="51" y="28"/>
                    </a:lnTo>
                    <a:lnTo>
                      <a:pt x="61" y="14"/>
                    </a:lnTo>
                    <a:lnTo>
                      <a:pt x="71" y="3"/>
                    </a:lnTo>
                    <a:lnTo>
                      <a:pt x="77" y="0"/>
                    </a:lnTo>
                    <a:lnTo>
                      <a:pt x="87" y="0"/>
                    </a:lnTo>
                    <a:lnTo>
                      <a:pt x="95" y="4"/>
                    </a:lnTo>
                    <a:lnTo>
                      <a:pt x="99" y="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0" name="Freeform 79"/>
              <p:cNvSpPr>
                <a:spLocks/>
              </p:cNvSpPr>
              <p:nvPr/>
            </p:nvSpPr>
            <p:spPr bwMode="ltGray">
              <a:xfrm>
                <a:off x="5433" y="3986"/>
                <a:ext cx="124" cy="161"/>
              </a:xfrm>
              <a:custGeom>
                <a:avLst/>
                <a:gdLst>
                  <a:gd name="T0" fmla="*/ 123 w 124"/>
                  <a:gd name="T1" fmla="*/ 160 h 161"/>
                  <a:gd name="T2" fmla="*/ 104 w 124"/>
                  <a:gd name="T3" fmla="*/ 124 h 161"/>
                  <a:gd name="T4" fmla="*/ 89 w 124"/>
                  <a:gd name="T5" fmla="*/ 84 h 161"/>
                  <a:gd name="T6" fmla="*/ 81 w 124"/>
                  <a:gd name="T7" fmla="*/ 67 h 161"/>
                  <a:gd name="T8" fmla="*/ 70 w 124"/>
                  <a:gd name="T9" fmla="*/ 47 h 161"/>
                  <a:gd name="T10" fmla="*/ 55 w 124"/>
                  <a:gd name="T11" fmla="*/ 26 h 161"/>
                  <a:gd name="T12" fmla="*/ 44 w 124"/>
                  <a:gd name="T13" fmla="*/ 13 h 161"/>
                  <a:gd name="T14" fmla="*/ 35 w 124"/>
                  <a:gd name="T15" fmla="*/ 7 h 161"/>
                  <a:gd name="T16" fmla="*/ 24 w 124"/>
                  <a:gd name="T17" fmla="*/ 1 h 161"/>
                  <a:gd name="T18" fmla="*/ 11 w 124"/>
                  <a:gd name="T19" fmla="*/ 0 h 161"/>
                  <a:gd name="T20" fmla="*/ 5 w 124"/>
                  <a:gd name="T21" fmla="*/ 4 h 161"/>
                  <a:gd name="T22" fmla="*/ 0 w 124"/>
                  <a:gd name="T23" fmla="*/ 14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24" h="161">
                    <a:moveTo>
                      <a:pt x="123" y="160"/>
                    </a:moveTo>
                    <a:lnTo>
                      <a:pt x="104" y="124"/>
                    </a:lnTo>
                    <a:lnTo>
                      <a:pt x="89" y="84"/>
                    </a:lnTo>
                    <a:lnTo>
                      <a:pt x="81" y="67"/>
                    </a:lnTo>
                    <a:lnTo>
                      <a:pt x="70" y="47"/>
                    </a:lnTo>
                    <a:lnTo>
                      <a:pt x="55" y="26"/>
                    </a:lnTo>
                    <a:lnTo>
                      <a:pt x="44" y="13"/>
                    </a:lnTo>
                    <a:lnTo>
                      <a:pt x="35" y="7"/>
                    </a:lnTo>
                    <a:lnTo>
                      <a:pt x="24" y="1"/>
                    </a:lnTo>
                    <a:lnTo>
                      <a:pt x="11" y="0"/>
                    </a:lnTo>
                    <a:lnTo>
                      <a:pt x="5" y="4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" name="Freeform 80"/>
              <p:cNvSpPr>
                <a:spLocks/>
              </p:cNvSpPr>
              <p:nvPr/>
            </p:nvSpPr>
            <p:spPr bwMode="ltGray">
              <a:xfrm>
                <a:off x="5472" y="3794"/>
                <a:ext cx="84" cy="400"/>
              </a:xfrm>
              <a:custGeom>
                <a:avLst/>
                <a:gdLst>
                  <a:gd name="T0" fmla="*/ 82 w 84"/>
                  <a:gd name="T1" fmla="*/ 399 h 400"/>
                  <a:gd name="T2" fmla="*/ 83 w 84"/>
                  <a:gd name="T3" fmla="*/ 361 h 400"/>
                  <a:gd name="T4" fmla="*/ 83 w 84"/>
                  <a:gd name="T5" fmla="*/ 333 h 400"/>
                  <a:gd name="T6" fmla="*/ 81 w 84"/>
                  <a:gd name="T7" fmla="*/ 314 h 400"/>
                  <a:gd name="T8" fmla="*/ 80 w 84"/>
                  <a:gd name="T9" fmla="*/ 289 h 400"/>
                  <a:gd name="T10" fmla="*/ 80 w 84"/>
                  <a:gd name="T11" fmla="*/ 264 h 400"/>
                  <a:gd name="T12" fmla="*/ 79 w 84"/>
                  <a:gd name="T13" fmla="*/ 244 h 400"/>
                  <a:gd name="T14" fmla="*/ 77 w 84"/>
                  <a:gd name="T15" fmla="*/ 225 h 400"/>
                  <a:gd name="T16" fmla="*/ 74 w 84"/>
                  <a:gd name="T17" fmla="*/ 191 h 400"/>
                  <a:gd name="T18" fmla="*/ 70 w 84"/>
                  <a:gd name="T19" fmla="*/ 155 h 400"/>
                  <a:gd name="T20" fmla="*/ 65 w 84"/>
                  <a:gd name="T21" fmla="*/ 119 h 400"/>
                  <a:gd name="T22" fmla="*/ 61 w 84"/>
                  <a:gd name="T23" fmla="*/ 79 h 400"/>
                  <a:gd name="T24" fmla="*/ 57 w 84"/>
                  <a:gd name="T25" fmla="*/ 55 h 400"/>
                  <a:gd name="T26" fmla="*/ 54 w 84"/>
                  <a:gd name="T27" fmla="*/ 46 h 400"/>
                  <a:gd name="T28" fmla="*/ 47 w 84"/>
                  <a:gd name="T29" fmla="*/ 31 h 400"/>
                  <a:gd name="T30" fmla="*/ 39 w 84"/>
                  <a:gd name="T31" fmla="*/ 19 h 400"/>
                  <a:gd name="T32" fmla="*/ 31 w 84"/>
                  <a:gd name="T33" fmla="*/ 10 h 400"/>
                  <a:gd name="T34" fmla="*/ 23 w 84"/>
                  <a:gd name="T35" fmla="*/ 2 h 400"/>
                  <a:gd name="T36" fmla="*/ 17 w 84"/>
                  <a:gd name="T37" fmla="*/ 0 h 400"/>
                  <a:gd name="T38" fmla="*/ 9 w 84"/>
                  <a:gd name="T39" fmla="*/ 0 h 400"/>
                  <a:gd name="T40" fmla="*/ 2 w 84"/>
                  <a:gd name="T41" fmla="*/ 3 h 400"/>
                  <a:gd name="T42" fmla="*/ 0 w 84"/>
                  <a:gd name="T43" fmla="*/ 6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84" h="400">
                    <a:moveTo>
                      <a:pt x="82" y="399"/>
                    </a:moveTo>
                    <a:lnTo>
                      <a:pt x="83" y="361"/>
                    </a:lnTo>
                    <a:lnTo>
                      <a:pt x="83" y="333"/>
                    </a:lnTo>
                    <a:lnTo>
                      <a:pt x="81" y="314"/>
                    </a:lnTo>
                    <a:lnTo>
                      <a:pt x="80" y="289"/>
                    </a:lnTo>
                    <a:lnTo>
                      <a:pt x="80" y="264"/>
                    </a:lnTo>
                    <a:lnTo>
                      <a:pt x="79" y="244"/>
                    </a:lnTo>
                    <a:lnTo>
                      <a:pt x="77" y="225"/>
                    </a:lnTo>
                    <a:lnTo>
                      <a:pt x="74" y="191"/>
                    </a:lnTo>
                    <a:lnTo>
                      <a:pt x="70" y="155"/>
                    </a:lnTo>
                    <a:lnTo>
                      <a:pt x="65" y="119"/>
                    </a:lnTo>
                    <a:lnTo>
                      <a:pt x="61" y="79"/>
                    </a:lnTo>
                    <a:lnTo>
                      <a:pt x="57" y="55"/>
                    </a:lnTo>
                    <a:lnTo>
                      <a:pt x="54" y="46"/>
                    </a:lnTo>
                    <a:lnTo>
                      <a:pt x="47" y="31"/>
                    </a:lnTo>
                    <a:lnTo>
                      <a:pt x="39" y="19"/>
                    </a:lnTo>
                    <a:lnTo>
                      <a:pt x="31" y="10"/>
                    </a:lnTo>
                    <a:lnTo>
                      <a:pt x="23" y="2"/>
                    </a:lnTo>
                    <a:lnTo>
                      <a:pt x="17" y="0"/>
                    </a:lnTo>
                    <a:lnTo>
                      <a:pt x="9" y="0"/>
                    </a:lnTo>
                    <a:lnTo>
                      <a:pt x="2" y="3"/>
                    </a:lnTo>
                    <a:lnTo>
                      <a:pt x="0" y="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" name="Freeform 81"/>
              <p:cNvSpPr>
                <a:spLocks/>
              </p:cNvSpPr>
              <p:nvPr/>
            </p:nvSpPr>
            <p:spPr bwMode="ltGray">
              <a:xfrm>
                <a:off x="5547" y="4043"/>
                <a:ext cx="131" cy="151"/>
              </a:xfrm>
              <a:custGeom>
                <a:avLst/>
                <a:gdLst>
                  <a:gd name="T0" fmla="*/ 0 w 131"/>
                  <a:gd name="T1" fmla="*/ 150 h 151"/>
                  <a:gd name="T2" fmla="*/ 19 w 131"/>
                  <a:gd name="T3" fmla="*/ 135 h 151"/>
                  <a:gd name="T4" fmla="*/ 26 w 131"/>
                  <a:gd name="T5" fmla="*/ 126 h 151"/>
                  <a:gd name="T6" fmla="*/ 32 w 131"/>
                  <a:gd name="T7" fmla="*/ 119 h 151"/>
                  <a:gd name="T8" fmla="*/ 60 w 131"/>
                  <a:gd name="T9" fmla="*/ 50 h 151"/>
                  <a:gd name="T10" fmla="*/ 76 w 131"/>
                  <a:gd name="T11" fmla="*/ 28 h 151"/>
                  <a:gd name="T12" fmla="*/ 87 w 131"/>
                  <a:gd name="T13" fmla="*/ 14 h 151"/>
                  <a:gd name="T14" fmla="*/ 96 w 131"/>
                  <a:gd name="T15" fmla="*/ 7 h 151"/>
                  <a:gd name="T16" fmla="*/ 107 w 131"/>
                  <a:gd name="T17" fmla="*/ 2 h 151"/>
                  <a:gd name="T18" fmla="*/ 118 w 131"/>
                  <a:gd name="T19" fmla="*/ 0 h 151"/>
                  <a:gd name="T20" fmla="*/ 125 w 131"/>
                  <a:gd name="T21" fmla="*/ 1 h 151"/>
                  <a:gd name="T22" fmla="*/ 130 w 131"/>
                  <a:gd name="T23" fmla="*/ 9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1" h="151">
                    <a:moveTo>
                      <a:pt x="0" y="150"/>
                    </a:moveTo>
                    <a:lnTo>
                      <a:pt x="19" y="135"/>
                    </a:lnTo>
                    <a:lnTo>
                      <a:pt x="26" y="126"/>
                    </a:lnTo>
                    <a:lnTo>
                      <a:pt x="32" y="119"/>
                    </a:lnTo>
                    <a:lnTo>
                      <a:pt x="60" y="50"/>
                    </a:lnTo>
                    <a:lnTo>
                      <a:pt x="76" y="28"/>
                    </a:lnTo>
                    <a:lnTo>
                      <a:pt x="87" y="14"/>
                    </a:lnTo>
                    <a:lnTo>
                      <a:pt x="96" y="7"/>
                    </a:lnTo>
                    <a:lnTo>
                      <a:pt x="107" y="2"/>
                    </a:lnTo>
                    <a:lnTo>
                      <a:pt x="118" y="0"/>
                    </a:lnTo>
                    <a:lnTo>
                      <a:pt x="125" y="1"/>
                    </a:lnTo>
                    <a:lnTo>
                      <a:pt x="130" y="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" name="Freeform 82"/>
              <p:cNvSpPr>
                <a:spLocks/>
              </p:cNvSpPr>
              <p:nvPr/>
            </p:nvSpPr>
            <p:spPr bwMode="ltGray">
              <a:xfrm>
                <a:off x="4636" y="3710"/>
                <a:ext cx="304" cy="525"/>
              </a:xfrm>
              <a:custGeom>
                <a:avLst/>
                <a:gdLst>
                  <a:gd name="T0" fmla="*/ 303 w 304"/>
                  <a:gd name="T1" fmla="*/ 524 h 525"/>
                  <a:gd name="T2" fmla="*/ 292 w 304"/>
                  <a:gd name="T3" fmla="*/ 462 h 525"/>
                  <a:gd name="T4" fmla="*/ 278 w 304"/>
                  <a:gd name="T5" fmla="*/ 396 h 525"/>
                  <a:gd name="T6" fmla="*/ 266 w 304"/>
                  <a:gd name="T7" fmla="*/ 344 h 525"/>
                  <a:gd name="T8" fmla="*/ 253 w 304"/>
                  <a:gd name="T9" fmla="*/ 297 h 525"/>
                  <a:gd name="T10" fmla="*/ 236 w 304"/>
                  <a:gd name="T11" fmla="*/ 257 h 525"/>
                  <a:gd name="T12" fmla="*/ 220 w 304"/>
                  <a:gd name="T13" fmla="*/ 213 h 525"/>
                  <a:gd name="T14" fmla="*/ 197 w 304"/>
                  <a:gd name="T15" fmla="*/ 176 h 525"/>
                  <a:gd name="T16" fmla="*/ 148 w 304"/>
                  <a:gd name="T17" fmla="*/ 102 h 525"/>
                  <a:gd name="T18" fmla="*/ 134 w 304"/>
                  <a:gd name="T19" fmla="*/ 80 h 525"/>
                  <a:gd name="T20" fmla="*/ 124 w 304"/>
                  <a:gd name="T21" fmla="*/ 70 h 525"/>
                  <a:gd name="T22" fmla="*/ 100 w 304"/>
                  <a:gd name="T23" fmla="*/ 42 h 525"/>
                  <a:gd name="T24" fmla="*/ 87 w 304"/>
                  <a:gd name="T25" fmla="*/ 28 h 525"/>
                  <a:gd name="T26" fmla="*/ 71 w 304"/>
                  <a:gd name="T27" fmla="*/ 18 h 525"/>
                  <a:gd name="T28" fmla="*/ 47 w 304"/>
                  <a:gd name="T29" fmla="*/ 6 h 525"/>
                  <a:gd name="T30" fmla="*/ 30 w 304"/>
                  <a:gd name="T31" fmla="*/ 0 h 525"/>
                  <a:gd name="T32" fmla="*/ 18 w 304"/>
                  <a:gd name="T33" fmla="*/ 0 h 525"/>
                  <a:gd name="T34" fmla="*/ 7 w 304"/>
                  <a:gd name="T35" fmla="*/ 3 h 525"/>
                  <a:gd name="T36" fmla="*/ 0 w 304"/>
                  <a:gd name="T37" fmla="*/ 10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4" h="525">
                    <a:moveTo>
                      <a:pt x="303" y="524"/>
                    </a:moveTo>
                    <a:lnTo>
                      <a:pt x="292" y="462"/>
                    </a:lnTo>
                    <a:lnTo>
                      <a:pt x="278" y="396"/>
                    </a:lnTo>
                    <a:lnTo>
                      <a:pt x="266" y="344"/>
                    </a:lnTo>
                    <a:lnTo>
                      <a:pt x="253" y="297"/>
                    </a:lnTo>
                    <a:lnTo>
                      <a:pt x="236" y="257"/>
                    </a:lnTo>
                    <a:lnTo>
                      <a:pt x="220" y="213"/>
                    </a:lnTo>
                    <a:lnTo>
                      <a:pt x="197" y="176"/>
                    </a:lnTo>
                    <a:lnTo>
                      <a:pt x="148" y="102"/>
                    </a:lnTo>
                    <a:lnTo>
                      <a:pt x="134" y="80"/>
                    </a:lnTo>
                    <a:lnTo>
                      <a:pt x="124" y="70"/>
                    </a:lnTo>
                    <a:lnTo>
                      <a:pt x="100" y="42"/>
                    </a:lnTo>
                    <a:lnTo>
                      <a:pt x="87" y="28"/>
                    </a:lnTo>
                    <a:lnTo>
                      <a:pt x="71" y="18"/>
                    </a:lnTo>
                    <a:lnTo>
                      <a:pt x="47" y="6"/>
                    </a:lnTo>
                    <a:lnTo>
                      <a:pt x="30" y="0"/>
                    </a:lnTo>
                    <a:lnTo>
                      <a:pt x="18" y="0"/>
                    </a:lnTo>
                    <a:lnTo>
                      <a:pt x="7" y="3"/>
                    </a:lnTo>
                    <a:lnTo>
                      <a:pt x="0" y="10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" name="Freeform 83"/>
              <p:cNvSpPr>
                <a:spLocks/>
              </p:cNvSpPr>
              <p:nvPr/>
            </p:nvSpPr>
            <p:spPr bwMode="ltGray">
              <a:xfrm>
                <a:off x="4834" y="3768"/>
                <a:ext cx="126" cy="432"/>
              </a:xfrm>
              <a:custGeom>
                <a:avLst/>
                <a:gdLst>
                  <a:gd name="T0" fmla="*/ 125 w 126"/>
                  <a:gd name="T1" fmla="*/ 431 h 432"/>
                  <a:gd name="T2" fmla="*/ 57 w 126"/>
                  <a:gd name="T3" fmla="*/ 16 h 432"/>
                  <a:gd name="T4" fmla="*/ 52 w 126"/>
                  <a:gd name="T5" fmla="*/ 10 h 432"/>
                  <a:gd name="T6" fmla="*/ 45 w 126"/>
                  <a:gd name="T7" fmla="*/ 3 h 432"/>
                  <a:gd name="T8" fmla="*/ 38 w 126"/>
                  <a:gd name="T9" fmla="*/ 1 h 432"/>
                  <a:gd name="T10" fmla="*/ 27 w 126"/>
                  <a:gd name="T11" fmla="*/ 0 h 432"/>
                  <a:gd name="T12" fmla="*/ 19 w 126"/>
                  <a:gd name="T13" fmla="*/ 1 h 432"/>
                  <a:gd name="T14" fmla="*/ 12 w 126"/>
                  <a:gd name="T15" fmla="*/ 6 h 432"/>
                  <a:gd name="T16" fmla="*/ 4 w 126"/>
                  <a:gd name="T17" fmla="*/ 14 h 432"/>
                  <a:gd name="T18" fmla="*/ 0 w 126"/>
                  <a:gd name="T19" fmla="*/ 27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432">
                    <a:moveTo>
                      <a:pt x="125" y="431"/>
                    </a:moveTo>
                    <a:lnTo>
                      <a:pt x="57" y="16"/>
                    </a:lnTo>
                    <a:lnTo>
                      <a:pt x="52" y="10"/>
                    </a:lnTo>
                    <a:lnTo>
                      <a:pt x="45" y="3"/>
                    </a:lnTo>
                    <a:lnTo>
                      <a:pt x="38" y="1"/>
                    </a:lnTo>
                    <a:lnTo>
                      <a:pt x="27" y="0"/>
                    </a:lnTo>
                    <a:lnTo>
                      <a:pt x="19" y="1"/>
                    </a:lnTo>
                    <a:lnTo>
                      <a:pt x="12" y="6"/>
                    </a:lnTo>
                    <a:lnTo>
                      <a:pt x="4" y="14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4" name="Freeform 85"/>
            <p:cNvSpPr>
              <a:spLocks/>
            </p:cNvSpPr>
            <p:nvPr/>
          </p:nvSpPr>
          <p:spPr bwMode="ltGray">
            <a:xfrm>
              <a:off x="5031" y="3712"/>
              <a:ext cx="46" cy="270"/>
            </a:xfrm>
            <a:custGeom>
              <a:avLst/>
              <a:gdLst>
                <a:gd name="T0" fmla="*/ 45 w 46"/>
                <a:gd name="T1" fmla="*/ 0 h 270"/>
                <a:gd name="T2" fmla="*/ 28 w 46"/>
                <a:gd name="T3" fmla="*/ 17 h 270"/>
                <a:gd name="T4" fmla="*/ 19 w 46"/>
                <a:gd name="T5" fmla="*/ 51 h 270"/>
                <a:gd name="T6" fmla="*/ 9 w 46"/>
                <a:gd name="T7" fmla="*/ 96 h 270"/>
                <a:gd name="T8" fmla="*/ 0 w 46"/>
                <a:gd name="T9" fmla="*/ 153 h 270"/>
                <a:gd name="T10" fmla="*/ 0 w 46"/>
                <a:gd name="T11" fmla="*/ 215 h 270"/>
                <a:gd name="T12" fmla="*/ 5 w 46"/>
                <a:gd name="T13" fmla="*/ 269 h 270"/>
                <a:gd name="T14" fmla="*/ 9 w 46"/>
                <a:gd name="T15" fmla="*/ 269 h 270"/>
                <a:gd name="T16" fmla="*/ 5 w 46"/>
                <a:gd name="T17" fmla="*/ 215 h 270"/>
                <a:gd name="T18" fmla="*/ 5 w 46"/>
                <a:gd name="T19" fmla="*/ 169 h 270"/>
                <a:gd name="T20" fmla="*/ 14 w 46"/>
                <a:gd name="T21" fmla="*/ 121 h 270"/>
                <a:gd name="T22" fmla="*/ 28 w 46"/>
                <a:gd name="T23" fmla="*/ 71 h 270"/>
                <a:gd name="T24" fmla="*/ 44 w 46"/>
                <a:gd name="T25" fmla="*/ 7 h 270"/>
                <a:gd name="T26" fmla="*/ 45 w 46"/>
                <a:gd name="T27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6" h="270">
                  <a:moveTo>
                    <a:pt x="45" y="0"/>
                  </a:moveTo>
                  <a:lnTo>
                    <a:pt x="28" y="17"/>
                  </a:lnTo>
                  <a:lnTo>
                    <a:pt x="19" y="51"/>
                  </a:lnTo>
                  <a:lnTo>
                    <a:pt x="9" y="96"/>
                  </a:lnTo>
                  <a:lnTo>
                    <a:pt x="0" y="153"/>
                  </a:lnTo>
                  <a:lnTo>
                    <a:pt x="0" y="215"/>
                  </a:lnTo>
                  <a:lnTo>
                    <a:pt x="5" y="269"/>
                  </a:lnTo>
                  <a:lnTo>
                    <a:pt x="9" y="269"/>
                  </a:lnTo>
                  <a:lnTo>
                    <a:pt x="5" y="215"/>
                  </a:lnTo>
                  <a:lnTo>
                    <a:pt x="5" y="169"/>
                  </a:lnTo>
                  <a:lnTo>
                    <a:pt x="14" y="121"/>
                  </a:lnTo>
                  <a:lnTo>
                    <a:pt x="28" y="71"/>
                  </a:lnTo>
                  <a:lnTo>
                    <a:pt x="44" y="7"/>
                  </a:lnTo>
                  <a:lnTo>
                    <a:pt x="4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Freeform 86"/>
            <p:cNvSpPr>
              <a:spLocks/>
            </p:cNvSpPr>
            <p:nvPr/>
          </p:nvSpPr>
          <p:spPr bwMode="ltGray">
            <a:xfrm>
              <a:off x="5499" y="3719"/>
              <a:ext cx="72" cy="278"/>
            </a:xfrm>
            <a:custGeom>
              <a:avLst/>
              <a:gdLst>
                <a:gd name="T0" fmla="*/ 14 w 72"/>
                <a:gd name="T1" fmla="*/ 0 h 278"/>
                <a:gd name="T2" fmla="*/ 28 w 72"/>
                <a:gd name="T3" fmla="*/ 21 h 278"/>
                <a:gd name="T4" fmla="*/ 42 w 72"/>
                <a:gd name="T5" fmla="*/ 55 h 278"/>
                <a:gd name="T6" fmla="*/ 56 w 72"/>
                <a:gd name="T7" fmla="*/ 101 h 278"/>
                <a:gd name="T8" fmla="*/ 71 w 72"/>
                <a:gd name="T9" fmla="*/ 159 h 278"/>
                <a:gd name="T10" fmla="*/ 71 w 72"/>
                <a:gd name="T11" fmla="*/ 222 h 278"/>
                <a:gd name="T12" fmla="*/ 64 w 72"/>
                <a:gd name="T13" fmla="*/ 277 h 278"/>
                <a:gd name="T14" fmla="*/ 56 w 72"/>
                <a:gd name="T15" fmla="*/ 277 h 278"/>
                <a:gd name="T16" fmla="*/ 64 w 72"/>
                <a:gd name="T17" fmla="*/ 222 h 278"/>
                <a:gd name="T18" fmla="*/ 64 w 72"/>
                <a:gd name="T19" fmla="*/ 176 h 278"/>
                <a:gd name="T20" fmla="*/ 49 w 72"/>
                <a:gd name="T21" fmla="*/ 125 h 278"/>
                <a:gd name="T22" fmla="*/ 28 w 72"/>
                <a:gd name="T23" fmla="*/ 75 h 278"/>
                <a:gd name="T24" fmla="*/ 0 w 72"/>
                <a:gd name="T25" fmla="*/ 13 h 278"/>
                <a:gd name="T26" fmla="*/ 14 w 72"/>
                <a:gd name="T27" fmla="*/ 0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2" h="278">
                  <a:moveTo>
                    <a:pt x="14" y="0"/>
                  </a:moveTo>
                  <a:lnTo>
                    <a:pt x="28" y="21"/>
                  </a:lnTo>
                  <a:lnTo>
                    <a:pt x="42" y="55"/>
                  </a:lnTo>
                  <a:lnTo>
                    <a:pt x="56" y="101"/>
                  </a:lnTo>
                  <a:lnTo>
                    <a:pt x="71" y="159"/>
                  </a:lnTo>
                  <a:lnTo>
                    <a:pt x="71" y="222"/>
                  </a:lnTo>
                  <a:lnTo>
                    <a:pt x="64" y="277"/>
                  </a:lnTo>
                  <a:lnTo>
                    <a:pt x="56" y="277"/>
                  </a:lnTo>
                  <a:lnTo>
                    <a:pt x="64" y="222"/>
                  </a:lnTo>
                  <a:lnTo>
                    <a:pt x="64" y="176"/>
                  </a:lnTo>
                  <a:lnTo>
                    <a:pt x="49" y="125"/>
                  </a:lnTo>
                  <a:lnTo>
                    <a:pt x="28" y="75"/>
                  </a:lnTo>
                  <a:lnTo>
                    <a:pt x="0" y="13"/>
                  </a:lnTo>
                  <a:lnTo>
                    <a:pt x="14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Freeform 87"/>
            <p:cNvSpPr>
              <a:spLocks/>
            </p:cNvSpPr>
            <p:nvPr/>
          </p:nvSpPr>
          <p:spPr bwMode="ltGray">
            <a:xfrm>
              <a:off x="4955" y="3844"/>
              <a:ext cx="196" cy="332"/>
            </a:xfrm>
            <a:custGeom>
              <a:avLst/>
              <a:gdLst>
                <a:gd name="T0" fmla="*/ 114 w 196"/>
                <a:gd name="T1" fmla="*/ 8 h 332"/>
                <a:gd name="T2" fmla="*/ 97 w 196"/>
                <a:gd name="T3" fmla="*/ 21 h 332"/>
                <a:gd name="T4" fmla="*/ 61 w 196"/>
                <a:gd name="T5" fmla="*/ 35 h 332"/>
                <a:gd name="T6" fmla="*/ 75 w 196"/>
                <a:gd name="T7" fmla="*/ 32 h 332"/>
                <a:gd name="T8" fmla="*/ 80 w 196"/>
                <a:gd name="T9" fmla="*/ 41 h 332"/>
                <a:gd name="T10" fmla="*/ 75 w 196"/>
                <a:gd name="T11" fmla="*/ 48 h 332"/>
                <a:gd name="T12" fmla="*/ 55 w 196"/>
                <a:gd name="T13" fmla="*/ 64 h 332"/>
                <a:gd name="T14" fmla="*/ 55 w 196"/>
                <a:gd name="T15" fmla="*/ 68 h 332"/>
                <a:gd name="T16" fmla="*/ 69 w 196"/>
                <a:gd name="T17" fmla="*/ 68 h 332"/>
                <a:gd name="T18" fmla="*/ 64 w 196"/>
                <a:gd name="T19" fmla="*/ 73 h 332"/>
                <a:gd name="T20" fmla="*/ 55 w 196"/>
                <a:gd name="T21" fmla="*/ 89 h 332"/>
                <a:gd name="T22" fmla="*/ 64 w 196"/>
                <a:gd name="T23" fmla="*/ 86 h 332"/>
                <a:gd name="T24" fmla="*/ 67 w 196"/>
                <a:gd name="T25" fmla="*/ 97 h 332"/>
                <a:gd name="T26" fmla="*/ 19 w 196"/>
                <a:gd name="T27" fmla="*/ 124 h 332"/>
                <a:gd name="T28" fmla="*/ 50 w 196"/>
                <a:gd name="T29" fmla="*/ 116 h 332"/>
                <a:gd name="T30" fmla="*/ 38 w 196"/>
                <a:gd name="T31" fmla="*/ 132 h 332"/>
                <a:gd name="T32" fmla="*/ 25 w 196"/>
                <a:gd name="T33" fmla="*/ 135 h 332"/>
                <a:gd name="T34" fmla="*/ 58 w 196"/>
                <a:gd name="T35" fmla="*/ 116 h 332"/>
                <a:gd name="T36" fmla="*/ 67 w 196"/>
                <a:gd name="T37" fmla="*/ 124 h 332"/>
                <a:gd name="T38" fmla="*/ 41 w 196"/>
                <a:gd name="T39" fmla="*/ 149 h 332"/>
                <a:gd name="T40" fmla="*/ 22 w 196"/>
                <a:gd name="T41" fmla="*/ 165 h 332"/>
                <a:gd name="T42" fmla="*/ 45 w 196"/>
                <a:gd name="T43" fmla="*/ 155 h 332"/>
                <a:gd name="T44" fmla="*/ 52 w 196"/>
                <a:gd name="T45" fmla="*/ 162 h 332"/>
                <a:gd name="T46" fmla="*/ 41 w 196"/>
                <a:gd name="T47" fmla="*/ 181 h 332"/>
                <a:gd name="T48" fmla="*/ 25 w 196"/>
                <a:gd name="T49" fmla="*/ 193 h 332"/>
                <a:gd name="T50" fmla="*/ 30 w 196"/>
                <a:gd name="T51" fmla="*/ 198 h 332"/>
                <a:gd name="T52" fmla="*/ 33 w 196"/>
                <a:gd name="T53" fmla="*/ 206 h 332"/>
                <a:gd name="T54" fmla="*/ 30 w 196"/>
                <a:gd name="T55" fmla="*/ 208 h 332"/>
                <a:gd name="T56" fmla="*/ 27 w 196"/>
                <a:gd name="T57" fmla="*/ 217 h 332"/>
                <a:gd name="T58" fmla="*/ 30 w 196"/>
                <a:gd name="T59" fmla="*/ 225 h 332"/>
                <a:gd name="T60" fmla="*/ 5 w 196"/>
                <a:gd name="T61" fmla="*/ 257 h 332"/>
                <a:gd name="T62" fmla="*/ 36 w 196"/>
                <a:gd name="T63" fmla="*/ 238 h 332"/>
                <a:gd name="T64" fmla="*/ 64 w 196"/>
                <a:gd name="T65" fmla="*/ 331 h 332"/>
                <a:gd name="T66" fmla="*/ 41 w 196"/>
                <a:gd name="T67" fmla="*/ 249 h 332"/>
                <a:gd name="T68" fmla="*/ 55 w 196"/>
                <a:gd name="T69" fmla="*/ 227 h 332"/>
                <a:gd name="T70" fmla="*/ 58 w 196"/>
                <a:gd name="T71" fmla="*/ 217 h 332"/>
                <a:gd name="T72" fmla="*/ 67 w 196"/>
                <a:gd name="T73" fmla="*/ 236 h 332"/>
                <a:gd name="T74" fmla="*/ 64 w 196"/>
                <a:gd name="T75" fmla="*/ 200 h 332"/>
                <a:gd name="T76" fmla="*/ 83 w 196"/>
                <a:gd name="T77" fmla="*/ 246 h 332"/>
                <a:gd name="T78" fmla="*/ 92 w 196"/>
                <a:gd name="T79" fmla="*/ 249 h 332"/>
                <a:gd name="T80" fmla="*/ 69 w 196"/>
                <a:gd name="T81" fmla="*/ 217 h 332"/>
                <a:gd name="T82" fmla="*/ 75 w 196"/>
                <a:gd name="T83" fmla="*/ 179 h 332"/>
                <a:gd name="T84" fmla="*/ 134 w 196"/>
                <a:gd name="T85" fmla="*/ 287 h 332"/>
                <a:gd name="T86" fmla="*/ 80 w 196"/>
                <a:gd name="T87" fmla="*/ 187 h 332"/>
                <a:gd name="T88" fmla="*/ 86 w 196"/>
                <a:gd name="T89" fmla="*/ 143 h 332"/>
                <a:gd name="T90" fmla="*/ 114 w 196"/>
                <a:gd name="T91" fmla="*/ 206 h 332"/>
                <a:gd name="T92" fmla="*/ 94 w 196"/>
                <a:gd name="T93" fmla="*/ 146 h 332"/>
                <a:gd name="T94" fmla="*/ 119 w 196"/>
                <a:gd name="T95" fmla="*/ 238 h 332"/>
                <a:gd name="T96" fmla="*/ 97 w 196"/>
                <a:gd name="T97" fmla="*/ 116 h 332"/>
                <a:gd name="T98" fmla="*/ 102 w 196"/>
                <a:gd name="T99" fmla="*/ 86 h 332"/>
                <a:gd name="T100" fmla="*/ 136 w 196"/>
                <a:gd name="T101" fmla="*/ 137 h 332"/>
                <a:gd name="T102" fmla="*/ 136 w 196"/>
                <a:gd name="T103" fmla="*/ 137 h 332"/>
                <a:gd name="T104" fmla="*/ 111 w 196"/>
                <a:gd name="T105" fmla="*/ 92 h 332"/>
                <a:gd name="T106" fmla="*/ 114 w 196"/>
                <a:gd name="T107" fmla="*/ 68 h 332"/>
                <a:gd name="T108" fmla="*/ 122 w 196"/>
                <a:gd name="T109" fmla="*/ 79 h 332"/>
                <a:gd name="T110" fmla="*/ 195 w 196"/>
                <a:gd name="T111" fmla="*/ 127 h 332"/>
                <a:gd name="T112" fmla="*/ 119 w 196"/>
                <a:gd name="T113" fmla="*/ 70 h 332"/>
                <a:gd name="T114" fmla="*/ 134 w 196"/>
                <a:gd name="T115" fmla="*/ 64 h 332"/>
                <a:gd name="T116" fmla="*/ 178 w 196"/>
                <a:gd name="T117" fmla="*/ 119 h 332"/>
                <a:gd name="T118" fmla="*/ 128 w 196"/>
                <a:gd name="T119" fmla="*/ 32 h 332"/>
                <a:gd name="T120" fmla="*/ 125 w 196"/>
                <a:gd name="T121" fmla="*/ 16 h 332"/>
                <a:gd name="T122" fmla="*/ 139 w 196"/>
                <a:gd name="T123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96" h="332">
                  <a:moveTo>
                    <a:pt x="128" y="2"/>
                  </a:moveTo>
                  <a:lnTo>
                    <a:pt x="119" y="2"/>
                  </a:lnTo>
                  <a:lnTo>
                    <a:pt x="114" y="8"/>
                  </a:lnTo>
                  <a:lnTo>
                    <a:pt x="108" y="14"/>
                  </a:lnTo>
                  <a:lnTo>
                    <a:pt x="106" y="16"/>
                  </a:lnTo>
                  <a:lnTo>
                    <a:pt x="97" y="21"/>
                  </a:lnTo>
                  <a:lnTo>
                    <a:pt x="88" y="29"/>
                  </a:lnTo>
                  <a:lnTo>
                    <a:pt x="80" y="32"/>
                  </a:lnTo>
                  <a:lnTo>
                    <a:pt x="61" y="35"/>
                  </a:lnTo>
                  <a:lnTo>
                    <a:pt x="13" y="35"/>
                  </a:lnTo>
                  <a:lnTo>
                    <a:pt x="61" y="37"/>
                  </a:lnTo>
                  <a:lnTo>
                    <a:pt x="75" y="32"/>
                  </a:lnTo>
                  <a:lnTo>
                    <a:pt x="83" y="35"/>
                  </a:lnTo>
                  <a:lnTo>
                    <a:pt x="72" y="41"/>
                  </a:lnTo>
                  <a:lnTo>
                    <a:pt x="80" y="41"/>
                  </a:lnTo>
                  <a:lnTo>
                    <a:pt x="72" y="48"/>
                  </a:lnTo>
                  <a:lnTo>
                    <a:pt x="11" y="94"/>
                  </a:lnTo>
                  <a:lnTo>
                    <a:pt x="75" y="48"/>
                  </a:lnTo>
                  <a:lnTo>
                    <a:pt x="72" y="54"/>
                  </a:lnTo>
                  <a:lnTo>
                    <a:pt x="64" y="62"/>
                  </a:lnTo>
                  <a:lnTo>
                    <a:pt x="55" y="64"/>
                  </a:lnTo>
                  <a:lnTo>
                    <a:pt x="38" y="68"/>
                  </a:lnTo>
                  <a:lnTo>
                    <a:pt x="11" y="62"/>
                  </a:lnTo>
                  <a:lnTo>
                    <a:pt x="55" y="68"/>
                  </a:lnTo>
                  <a:lnTo>
                    <a:pt x="64" y="62"/>
                  </a:lnTo>
                  <a:lnTo>
                    <a:pt x="72" y="59"/>
                  </a:lnTo>
                  <a:lnTo>
                    <a:pt x="69" y="68"/>
                  </a:lnTo>
                  <a:lnTo>
                    <a:pt x="64" y="70"/>
                  </a:lnTo>
                  <a:lnTo>
                    <a:pt x="9" y="97"/>
                  </a:lnTo>
                  <a:lnTo>
                    <a:pt x="64" y="73"/>
                  </a:lnTo>
                  <a:lnTo>
                    <a:pt x="69" y="73"/>
                  </a:lnTo>
                  <a:lnTo>
                    <a:pt x="64" y="81"/>
                  </a:lnTo>
                  <a:lnTo>
                    <a:pt x="55" y="89"/>
                  </a:lnTo>
                  <a:lnTo>
                    <a:pt x="9" y="105"/>
                  </a:lnTo>
                  <a:lnTo>
                    <a:pt x="61" y="86"/>
                  </a:lnTo>
                  <a:lnTo>
                    <a:pt x="64" y="86"/>
                  </a:lnTo>
                  <a:lnTo>
                    <a:pt x="67" y="89"/>
                  </a:lnTo>
                  <a:lnTo>
                    <a:pt x="55" y="99"/>
                  </a:lnTo>
                  <a:lnTo>
                    <a:pt x="67" y="97"/>
                  </a:lnTo>
                  <a:lnTo>
                    <a:pt x="52" y="111"/>
                  </a:lnTo>
                  <a:lnTo>
                    <a:pt x="41" y="119"/>
                  </a:lnTo>
                  <a:lnTo>
                    <a:pt x="19" y="124"/>
                  </a:lnTo>
                  <a:lnTo>
                    <a:pt x="9" y="124"/>
                  </a:lnTo>
                  <a:lnTo>
                    <a:pt x="27" y="122"/>
                  </a:lnTo>
                  <a:lnTo>
                    <a:pt x="50" y="116"/>
                  </a:lnTo>
                  <a:lnTo>
                    <a:pt x="55" y="113"/>
                  </a:lnTo>
                  <a:lnTo>
                    <a:pt x="50" y="122"/>
                  </a:lnTo>
                  <a:lnTo>
                    <a:pt x="38" y="132"/>
                  </a:lnTo>
                  <a:lnTo>
                    <a:pt x="19" y="137"/>
                  </a:lnTo>
                  <a:lnTo>
                    <a:pt x="0" y="143"/>
                  </a:lnTo>
                  <a:lnTo>
                    <a:pt x="25" y="135"/>
                  </a:lnTo>
                  <a:lnTo>
                    <a:pt x="41" y="127"/>
                  </a:lnTo>
                  <a:lnTo>
                    <a:pt x="55" y="119"/>
                  </a:lnTo>
                  <a:lnTo>
                    <a:pt x="58" y="116"/>
                  </a:lnTo>
                  <a:lnTo>
                    <a:pt x="55" y="124"/>
                  </a:lnTo>
                  <a:lnTo>
                    <a:pt x="61" y="122"/>
                  </a:lnTo>
                  <a:lnTo>
                    <a:pt x="67" y="124"/>
                  </a:lnTo>
                  <a:lnTo>
                    <a:pt x="55" y="132"/>
                  </a:lnTo>
                  <a:lnTo>
                    <a:pt x="55" y="137"/>
                  </a:lnTo>
                  <a:lnTo>
                    <a:pt x="41" y="149"/>
                  </a:lnTo>
                  <a:lnTo>
                    <a:pt x="46" y="149"/>
                  </a:lnTo>
                  <a:lnTo>
                    <a:pt x="41" y="155"/>
                  </a:lnTo>
                  <a:lnTo>
                    <a:pt x="22" y="165"/>
                  </a:lnTo>
                  <a:lnTo>
                    <a:pt x="5" y="168"/>
                  </a:lnTo>
                  <a:lnTo>
                    <a:pt x="30" y="162"/>
                  </a:lnTo>
                  <a:lnTo>
                    <a:pt x="45" y="155"/>
                  </a:lnTo>
                  <a:lnTo>
                    <a:pt x="52" y="151"/>
                  </a:lnTo>
                  <a:lnTo>
                    <a:pt x="52" y="160"/>
                  </a:lnTo>
                  <a:lnTo>
                    <a:pt x="52" y="162"/>
                  </a:lnTo>
                  <a:lnTo>
                    <a:pt x="45" y="173"/>
                  </a:lnTo>
                  <a:lnTo>
                    <a:pt x="36" y="181"/>
                  </a:lnTo>
                  <a:lnTo>
                    <a:pt x="41" y="181"/>
                  </a:lnTo>
                  <a:lnTo>
                    <a:pt x="33" y="187"/>
                  </a:lnTo>
                  <a:lnTo>
                    <a:pt x="5" y="200"/>
                  </a:lnTo>
                  <a:lnTo>
                    <a:pt x="25" y="193"/>
                  </a:lnTo>
                  <a:lnTo>
                    <a:pt x="38" y="187"/>
                  </a:lnTo>
                  <a:lnTo>
                    <a:pt x="38" y="195"/>
                  </a:lnTo>
                  <a:lnTo>
                    <a:pt x="30" y="198"/>
                  </a:lnTo>
                  <a:lnTo>
                    <a:pt x="38" y="195"/>
                  </a:lnTo>
                  <a:lnTo>
                    <a:pt x="38" y="200"/>
                  </a:lnTo>
                  <a:lnTo>
                    <a:pt x="33" y="206"/>
                  </a:lnTo>
                  <a:lnTo>
                    <a:pt x="9" y="214"/>
                  </a:lnTo>
                  <a:lnTo>
                    <a:pt x="30" y="206"/>
                  </a:lnTo>
                  <a:lnTo>
                    <a:pt x="30" y="208"/>
                  </a:lnTo>
                  <a:lnTo>
                    <a:pt x="33" y="211"/>
                  </a:lnTo>
                  <a:lnTo>
                    <a:pt x="9" y="231"/>
                  </a:lnTo>
                  <a:lnTo>
                    <a:pt x="27" y="217"/>
                  </a:lnTo>
                  <a:lnTo>
                    <a:pt x="33" y="214"/>
                  </a:lnTo>
                  <a:lnTo>
                    <a:pt x="36" y="219"/>
                  </a:lnTo>
                  <a:lnTo>
                    <a:pt x="30" y="225"/>
                  </a:lnTo>
                  <a:lnTo>
                    <a:pt x="36" y="222"/>
                  </a:lnTo>
                  <a:lnTo>
                    <a:pt x="30" y="238"/>
                  </a:lnTo>
                  <a:lnTo>
                    <a:pt x="5" y="257"/>
                  </a:lnTo>
                  <a:lnTo>
                    <a:pt x="30" y="238"/>
                  </a:lnTo>
                  <a:lnTo>
                    <a:pt x="27" y="246"/>
                  </a:lnTo>
                  <a:lnTo>
                    <a:pt x="36" y="238"/>
                  </a:lnTo>
                  <a:lnTo>
                    <a:pt x="36" y="246"/>
                  </a:lnTo>
                  <a:lnTo>
                    <a:pt x="38" y="284"/>
                  </a:lnTo>
                  <a:lnTo>
                    <a:pt x="64" y="331"/>
                  </a:lnTo>
                  <a:lnTo>
                    <a:pt x="38" y="282"/>
                  </a:lnTo>
                  <a:lnTo>
                    <a:pt x="38" y="263"/>
                  </a:lnTo>
                  <a:lnTo>
                    <a:pt x="41" y="249"/>
                  </a:lnTo>
                  <a:lnTo>
                    <a:pt x="45" y="238"/>
                  </a:lnTo>
                  <a:lnTo>
                    <a:pt x="50" y="219"/>
                  </a:lnTo>
                  <a:lnTo>
                    <a:pt x="55" y="227"/>
                  </a:lnTo>
                  <a:lnTo>
                    <a:pt x="92" y="331"/>
                  </a:lnTo>
                  <a:lnTo>
                    <a:pt x="58" y="227"/>
                  </a:lnTo>
                  <a:lnTo>
                    <a:pt x="58" y="217"/>
                  </a:lnTo>
                  <a:lnTo>
                    <a:pt x="64" y="222"/>
                  </a:lnTo>
                  <a:lnTo>
                    <a:pt x="69" y="322"/>
                  </a:lnTo>
                  <a:lnTo>
                    <a:pt x="67" y="236"/>
                  </a:lnTo>
                  <a:lnTo>
                    <a:pt x="64" y="219"/>
                  </a:lnTo>
                  <a:lnTo>
                    <a:pt x="61" y="214"/>
                  </a:lnTo>
                  <a:lnTo>
                    <a:pt x="64" y="200"/>
                  </a:lnTo>
                  <a:lnTo>
                    <a:pt x="67" y="211"/>
                  </a:lnTo>
                  <a:lnTo>
                    <a:pt x="75" y="233"/>
                  </a:lnTo>
                  <a:lnTo>
                    <a:pt x="83" y="246"/>
                  </a:lnTo>
                  <a:lnTo>
                    <a:pt x="106" y="266"/>
                  </a:lnTo>
                  <a:lnTo>
                    <a:pt x="153" y="301"/>
                  </a:lnTo>
                  <a:lnTo>
                    <a:pt x="92" y="249"/>
                  </a:lnTo>
                  <a:lnTo>
                    <a:pt x="80" y="236"/>
                  </a:lnTo>
                  <a:lnTo>
                    <a:pt x="75" y="227"/>
                  </a:lnTo>
                  <a:lnTo>
                    <a:pt x="69" y="217"/>
                  </a:lnTo>
                  <a:lnTo>
                    <a:pt x="72" y="187"/>
                  </a:lnTo>
                  <a:lnTo>
                    <a:pt x="75" y="195"/>
                  </a:lnTo>
                  <a:lnTo>
                    <a:pt x="75" y="179"/>
                  </a:lnTo>
                  <a:lnTo>
                    <a:pt x="75" y="173"/>
                  </a:lnTo>
                  <a:lnTo>
                    <a:pt x="80" y="187"/>
                  </a:lnTo>
                  <a:lnTo>
                    <a:pt x="134" y="287"/>
                  </a:lnTo>
                  <a:lnTo>
                    <a:pt x="88" y="206"/>
                  </a:lnTo>
                  <a:lnTo>
                    <a:pt x="83" y="198"/>
                  </a:lnTo>
                  <a:lnTo>
                    <a:pt x="80" y="187"/>
                  </a:lnTo>
                  <a:lnTo>
                    <a:pt x="80" y="157"/>
                  </a:lnTo>
                  <a:lnTo>
                    <a:pt x="83" y="160"/>
                  </a:lnTo>
                  <a:lnTo>
                    <a:pt x="86" y="143"/>
                  </a:lnTo>
                  <a:lnTo>
                    <a:pt x="94" y="149"/>
                  </a:lnTo>
                  <a:lnTo>
                    <a:pt x="136" y="260"/>
                  </a:lnTo>
                  <a:lnTo>
                    <a:pt x="114" y="206"/>
                  </a:lnTo>
                  <a:lnTo>
                    <a:pt x="106" y="181"/>
                  </a:lnTo>
                  <a:lnTo>
                    <a:pt x="94" y="160"/>
                  </a:lnTo>
                  <a:lnTo>
                    <a:pt x="94" y="146"/>
                  </a:lnTo>
                  <a:lnTo>
                    <a:pt x="92" y="124"/>
                  </a:lnTo>
                  <a:lnTo>
                    <a:pt x="97" y="127"/>
                  </a:lnTo>
                  <a:lnTo>
                    <a:pt x="119" y="238"/>
                  </a:lnTo>
                  <a:lnTo>
                    <a:pt x="94" y="119"/>
                  </a:lnTo>
                  <a:lnTo>
                    <a:pt x="94" y="108"/>
                  </a:lnTo>
                  <a:lnTo>
                    <a:pt x="97" y="116"/>
                  </a:lnTo>
                  <a:lnTo>
                    <a:pt x="97" y="92"/>
                  </a:lnTo>
                  <a:lnTo>
                    <a:pt x="102" y="99"/>
                  </a:lnTo>
                  <a:lnTo>
                    <a:pt x="102" y="86"/>
                  </a:lnTo>
                  <a:lnTo>
                    <a:pt x="111" y="94"/>
                  </a:lnTo>
                  <a:lnTo>
                    <a:pt x="122" y="122"/>
                  </a:lnTo>
                  <a:lnTo>
                    <a:pt x="136" y="137"/>
                  </a:lnTo>
                  <a:lnTo>
                    <a:pt x="161" y="165"/>
                  </a:lnTo>
                  <a:lnTo>
                    <a:pt x="175" y="189"/>
                  </a:lnTo>
                  <a:lnTo>
                    <a:pt x="136" y="137"/>
                  </a:lnTo>
                  <a:lnTo>
                    <a:pt x="125" y="124"/>
                  </a:lnTo>
                  <a:lnTo>
                    <a:pt x="114" y="105"/>
                  </a:lnTo>
                  <a:lnTo>
                    <a:pt x="111" y="92"/>
                  </a:lnTo>
                  <a:lnTo>
                    <a:pt x="106" y="68"/>
                  </a:lnTo>
                  <a:lnTo>
                    <a:pt x="108" y="70"/>
                  </a:lnTo>
                  <a:lnTo>
                    <a:pt x="114" y="68"/>
                  </a:lnTo>
                  <a:lnTo>
                    <a:pt x="111" y="56"/>
                  </a:lnTo>
                  <a:lnTo>
                    <a:pt x="116" y="68"/>
                  </a:lnTo>
                  <a:lnTo>
                    <a:pt x="122" y="79"/>
                  </a:lnTo>
                  <a:lnTo>
                    <a:pt x="136" y="89"/>
                  </a:lnTo>
                  <a:lnTo>
                    <a:pt x="156" y="99"/>
                  </a:lnTo>
                  <a:lnTo>
                    <a:pt x="195" y="127"/>
                  </a:lnTo>
                  <a:lnTo>
                    <a:pt x="130" y="86"/>
                  </a:lnTo>
                  <a:lnTo>
                    <a:pt x="122" y="75"/>
                  </a:lnTo>
                  <a:lnTo>
                    <a:pt x="119" y="70"/>
                  </a:lnTo>
                  <a:lnTo>
                    <a:pt x="119" y="43"/>
                  </a:lnTo>
                  <a:lnTo>
                    <a:pt x="125" y="52"/>
                  </a:lnTo>
                  <a:lnTo>
                    <a:pt x="134" y="64"/>
                  </a:lnTo>
                  <a:lnTo>
                    <a:pt x="150" y="86"/>
                  </a:lnTo>
                  <a:lnTo>
                    <a:pt x="172" y="108"/>
                  </a:lnTo>
                  <a:lnTo>
                    <a:pt x="178" y="119"/>
                  </a:lnTo>
                  <a:lnTo>
                    <a:pt x="125" y="62"/>
                  </a:lnTo>
                  <a:lnTo>
                    <a:pt x="125" y="46"/>
                  </a:lnTo>
                  <a:lnTo>
                    <a:pt x="128" y="32"/>
                  </a:lnTo>
                  <a:lnTo>
                    <a:pt x="125" y="23"/>
                  </a:lnTo>
                  <a:lnTo>
                    <a:pt x="122" y="21"/>
                  </a:lnTo>
                  <a:lnTo>
                    <a:pt x="125" y="16"/>
                  </a:lnTo>
                  <a:lnTo>
                    <a:pt x="128" y="8"/>
                  </a:lnTo>
                  <a:lnTo>
                    <a:pt x="134" y="2"/>
                  </a:lnTo>
                  <a:lnTo>
                    <a:pt x="139" y="0"/>
                  </a:lnTo>
                  <a:lnTo>
                    <a:pt x="128" y="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Freeform 88"/>
            <p:cNvSpPr>
              <a:spLocks/>
            </p:cNvSpPr>
            <p:nvPr/>
          </p:nvSpPr>
          <p:spPr bwMode="ltGray">
            <a:xfrm>
              <a:off x="5091" y="3509"/>
              <a:ext cx="122" cy="289"/>
            </a:xfrm>
            <a:custGeom>
              <a:avLst/>
              <a:gdLst>
                <a:gd name="T0" fmla="*/ 121 w 122"/>
                <a:gd name="T1" fmla="*/ 103 h 289"/>
                <a:gd name="T2" fmla="*/ 108 w 122"/>
                <a:gd name="T3" fmla="*/ 10 h 289"/>
                <a:gd name="T4" fmla="*/ 92 w 122"/>
                <a:gd name="T5" fmla="*/ 1 h 289"/>
                <a:gd name="T6" fmla="*/ 79 w 122"/>
                <a:gd name="T7" fmla="*/ 0 h 289"/>
                <a:gd name="T8" fmla="*/ 58 w 122"/>
                <a:gd name="T9" fmla="*/ 4 h 289"/>
                <a:gd name="T10" fmla="*/ 45 w 122"/>
                <a:gd name="T11" fmla="*/ 14 h 289"/>
                <a:gd name="T12" fmla="*/ 31 w 122"/>
                <a:gd name="T13" fmla="*/ 28 h 289"/>
                <a:gd name="T14" fmla="*/ 17 w 122"/>
                <a:gd name="T15" fmla="*/ 54 h 289"/>
                <a:gd name="T16" fmla="*/ 9 w 122"/>
                <a:gd name="T17" fmla="*/ 90 h 289"/>
                <a:gd name="T18" fmla="*/ 5 w 122"/>
                <a:gd name="T19" fmla="*/ 121 h 289"/>
                <a:gd name="T20" fmla="*/ 0 w 122"/>
                <a:gd name="T21" fmla="*/ 164 h 289"/>
                <a:gd name="T22" fmla="*/ 0 w 122"/>
                <a:gd name="T23" fmla="*/ 192 h 289"/>
                <a:gd name="T24" fmla="*/ 9 w 122"/>
                <a:gd name="T25" fmla="*/ 230 h 289"/>
                <a:gd name="T26" fmla="*/ 27 w 122"/>
                <a:gd name="T27" fmla="*/ 262 h 289"/>
                <a:gd name="T28" fmla="*/ 45 w 122"/>
                <a:gd name="T29" fmla="*/ 288 h 289"/>
                <a:gd name="T30" fmla="*/ 35 w 122"/>
                <a:gd name="T31" fmla="*/ 249 h 289"/>
                <a:gd name="T32" fmla="*/ 31 w 122"/>
                <a:gd name="T33" fmla="*/ 212 h 289"/>
                <a:gd name="T34" fmla="*/ 33 w 122"/>
                <a:gd name="T35" fmla="*/ 174 h 289"/>
                <a:gd name="T36" fmla="*/ 35 w 122"/>
                <a:gd name="T37" fmla="*/ 141 h 289"/>
                <a:gd name="T38" fmla="*/ 39 w 122"/>
                <a:gd name="T39" fmla="*/ 107 h 289"/>
                <a:gd name="T40" fmla="*/ 45 w 122"/>
                <a:gd name="T41" fmla="*/ 76 h 289"/>
                <a:gd name="T42" fmla="*/ 47 w 122"/>
                <a:gd name="T43" fmla="*/ 53 h 289"/>
                <a:gd name="T44" fmla="*/ 55 w 122"/>
                <a:gd name="T45" fmla="*/ 30 h 289"/>
                <a:gd name="T46" fmla="*/ 73 w 122"/>
                <a:gd name="T47" fmla="*/ 11 h 289"/>
                <a:gd name="T48" fmla="*/ 88 w 122"/>
                <a:gd name="T49" fmla="*/ 13 h 289"/>
                <a:gd name="T50" fmla="*/ 103 w 122"/>
                <a:gd name="T51" fmla="*/ 65 h 289"/>
                <a:gd name="T52" fmla="*/ 116 w 122"/>
                <a:gd name="T53" fmla="*/ 76 h 289"/>
                <a:gd name="T54" fmla="*/ 121 w 122"/>
                <a:gd name="T55" fmla="*/ 103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22" h="289">
                  <a:moveTo>
                    <a:pt x="121" y="103"/>
                  </a:moveTo>
                  <a:lnTo>
                    <a:pt x="108" y="10"/>
                  </a:lnTo>
                  <a:lnTo>
                    <a:pt x="92" y="1"/>
                  </a:lnTo>
                  <a:lnTo>
                    <a:pt x="79" y="0"/>
                  </a:lnTo>
                  <a:lnTo>
                    <a:pt x="58" y="4"/>
                  </a:lnTo>
                  <a:lnTo>
                    <a:pt x="45" y="14"/>
                  </a:lnTo>
                  <a:lnTo>
                    <a:pt x="31" y="28"/>
                  </a:lnTo>
                  <a:lnTo>
                    <a:pt x="17" y="54"/>
                  </a:lnTo>
                  <a:lnTo>
                    <a:pt x="9" y="90"/>
                  </a:lnTo>
                  <a:lnTo>
                    <a:pt x="5" y="121"/>
                  </a:lnTo>
                  <a:lnTo>
                    <a:pt x="0" y="164"/>
                  </a:lnTo>
                  <a:lnTo>
                    <a:pt x="0" y="192"/>
                  </a:lnTo>
                  <a:lnTo>
                    <a:pt x="9" y="230"/>
                  </a:lnTo>
                  <a:lnTo>
                    <a:pt x="27" y="262"/>
                  </a:lnTo>
                  <a:lnTo>
                    <a:pt x="45" y="288"/>
                  </a:lnTo>
                  <a:lnTo>
                    <a:pt x="35" y="249"/>
                  </a:lnTo>
                  <a:lnTo>
                    <a:pt x="31" y="212"/>
                  </a:lnTo>
                  <a:lnTo>
                    <a:pt x="33" y="174"/>
                  </a:lnTo>
                  <a:lnTo>
                    <a:pt x="35" y="141"/>
                  </a:lnTo>
                  <a:lnTo>
                    <a:pt x="39" y="107"/>
                  </a:lnTo>
                  <a:lnTo>
                    <a:pt x="45" y="76"/>
                  </a:lnTo>
                  <a:lnTo>
                    <a:pt x="47" y="53"/>
                  </a:lnTo>
                  <a:lnTo>
                    <a:pt x="55" y="30"/>
                  </a:lnTo>
                  <a:lnTo>
                    <a:pt x="73" y="11"/>
                  </a:lnTo>
                  <a:lnTo>
                    <a:pt x="88" y="13"/>
                  </a:lnTo>
                  <a:lnTo>
                    <a:pt x="103" y="65"/>
                  </a:lnTo>
                  <a:lnTo>
                    <a:pt x="116" y="76"/>
                  </a:lnTo>
                  <a:lnTo>
                    <a:pt x="121" y="10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Freeform 89"/>
            <p:cNvSpPr>
              <a:spLocks/>
            </p:cNvSpPr>
            <p:nvPr/>
          </p:nvSpPr>
          <p:spPr bwMode="ltGray">
            <a:xfrm>
              <a:off x="4882" y="3332"/>
              <a:ext cx="266" cy="590"/>
            </a:xfrm>
            <a:custGeom>
              <a:avLst/>
              <a:gdLst>
                <a:gd name="T0" fmla="*/ 178 w 266"/>
                <a:gd name="T1" fmla="*/ 6 h 590"/>
                <a:gd name="T2" fmla="*/ 171 w 266"/>
                <a:gd name="T3" fmla="*/ 25 h 590"/>
                <a:gd name="T4" fmla="*/ 112 w 266"/>
                <a:gd name="T5" fmla="*/ 21 h 590"/>
                <a:gd name="T6" fmla="*/ 135 w 266"/>
                <a:gd name="T7" fmla="*/ 29 h 590"/>
                <a:gd name="T8" fmla="*/ 161 w 266"/>
                <a:gd name="T9" fmla="*/ 40 h 590"/>
                <a:gd name="T10" fmla="*/ 105 w 266"/>
                <a:gd name="T11" fmla="*/ 55 h 590"/>
                <a:gd name="T12" fmla="*/ 148 w 266"/>
                <a:gd name="T13" fmla="*/ 60 h 590"/>
                <a:gd name="T14" fmla="*/ 152 w 266"/>
                <a:gd name="T15" fmla="*/ 77 h 590"/>
                <a:gd name="T16" fmla="*/ 26 w 266"/>
                <a:gd name="T17" fmla="*/ 160 h 590"/>
                <a:gd name="T18" fmla="*/ 143 w 266"/>
                <a:gd name="T19" fmla="*/ 100 h 590"/>
                <a:gd name="T20" fmla="*/ 118 w 266"/>
                <a:gd name="T21" fmla="*/ 134 h 590"/>
                <a:gd name="T22" fmla="*/ 134 w 266"/>
                <a:gd name="T23" fmla="*/ 137 h 590"/>
                <a:gd name="T24" fmla="*/ 112 w 266"/>
                <a:gd name="T25" fmla="*/ 184 h 590"/>
                <a:gd name="T26" fmla="*/ 66 w 266"/>
                <a:gd name="T27" fmla="*/ 234 h 590"/>
                <a:gd name="T28" fmla="*/ 118 w 266"/>
                <a:gd name="T29" fmla="*/ 197 h 590"/>
                <a:gd name="T30" fmla="*/ 75 w 266"/>
                <a:gd name="T31" fmla="*/ 271 h 590"/>
                <a:gd name="T32" fmla="*/ 115 w 266"/>
                <a:gd name="T33" fmla="*/ 223 h 590"/>
                <a:gd name="T34" fmla="*/ 124 w 266"/>
                <a:gd name="T35" fmla="*/ 223 h 590"/>
                <a:gd name="T36" fmla="*/ 108 w 266"/>
                <a:gd name="T37" fmla="*/ 266 h 590"/>
                <a:gd name="T38" fmla="*/ 121 w 266"/>
                <a:gd name="T39" fmla="*/ 266 h 590"/>
                <a:gd name="T40" fmla="*/ 97 w 266"/>
                <a:gd name="T41" fmla="*/ 317 h 590"/>
                <a:gd name="T42" fmla="*/ 111 w 266"/>
                <a:gd name="T43" fmla="*/ 304 h 590"/>
                <a:gd name="T44" fmla="*/ 98 w 266"/>
                <a:gd name="T45" fmla="*/ 352 h 590"/>
                <a:gd name="T46" fmla="*/ 108 w 266"/>
                <a:gd name="T47" fmla="*/ 336 h 590"/>
                <a:gd name="T48" fmla="*/ 120 w 266"/>
                <a:gd name="T49" fmla="*/ 331 h 590"/>
                <a:gd name="T50" fmla="*/ 112 w 266"/>
                <a:gd name="T51" fmla="*/ 367 h 590"/>
                <a:gd name="T52" fmla="*/ 88 w 266"/>
                <a:gd name="T53" fmla="*/ 432 h 590"/>
                <a:gd name="T54" fmla="*/ 120 w 266"/>
                <a:gd name="T55" fmla="*/ 382 h 590"/>
                <a:gd name="T56" fmla="*/ 127 w 266"/>
                <a:gd name="T57" fmla="*/ 373 h 590"/>
                <a:gd name="T58" fmla="*/ 125 w 266"/>
                <a:gd name="T59" fmla="*/ 427 h 590"/>
                <a:gd name="T60" fmla="*/ 135 w 266"/>
                <a:gd name="T61" fmla="*/ 454 h 590"/>
                <a:gd name="T62" fmla="*/ 139 w 266"/>
                <a:gd name="T63" fmla="*/ 424 h 590"/>
                <a:gd name="T64" fmla="*/ 234 w 266"/>
                <a:gd name="T65" fmla="*/ 504 h 590"/>
                <a:gd name="T66" fmla="*/ 148 w 266"/>
                <a:gd name="T67" fmla="*/ 387 h 590"/>
                <a:gd name="T68" fmla="*/ 167 w 266"/>
                <a:gd name="T69" fmla="*/ 412 h 590"/>
                <a:gd name="T70" fmla="*/ 141 w 266"/>
                <a:gd name="T71" fmla="*/ 346 h 590"/>
                <a:gd name="T72" fmla="*/ 245 w 266"/>
                <a:gd name="T73" fmla="*/ 398 h 590"/>
                <a:gd name="T74" fmla="*/ 141 w 266"/>
                <a:gd name="T75" fmla="*/ 327 h 590"/>
                <a:gd name="T76" fmla="*/ 156 w 266"/>
                <a:gd name="T77" fmla="*/ 310 h 590"/>
                <a:gd name="T78" fmla="*/ 144 w 266"/>
                <a:gd name="T79" fmla="*/ 283 h 590"/>
                <a:gd name="T80" fmla="*/ 161 w 266"/>
                <a:gd name="T81" fmla="*/ 283 h 590"/>
                <a:gd name="T82" fmla="*/ 208 w 266"/>
                <a:gd name="T83" fmla="*/ 333 h 590"/>
                <a:gd name="T84" fmla="*/ 162 w 266"/>
                <a:gd name="T85" fmla="*/ 238 h 590"/>
                <a:gd name="T86" fmla="*/ 153 w 266"/>
                <a:gd name="T87" fmla="*/ 202 h 590"/>
                <a:gd name="T88" fmla="*/ 167 w 266"/>
                <a:gd name="T89" fmla="*/ 196 h 590"/>
                <a:gd name="T90" fmla="*/ 164 w 266"/>
                <a:gd name="T91" fmla="*/ 163 h 590"/>
                <a:gd name="T92" fmla="*/ 170 w 266"/>
                <a:gd name="T93" fmla="*/ 158 h 590"/>
                <a:gd name="T94" fmla="*/ 201 w 266"/>
                <a:gd name="T95" fmla="*/ 189 h 590"/>
                <a:gd name="T96" fmla="*/ 176 w 266"/>
                <a:gd name="T97" fmla="*/ 140 h 590"/>
                <a:gd name="T98" fmla="*/ 178 w 266"/>
                <a:gd name="T99" fmla="*/ 98 h 590"/>
                <a:gd name="T100" fmla="*/ 176 w 266"/>
                <a:gd name="T101" fmla="*/ 75 h 590"/>
                <a:gd name="T102" fmla="*/ 204 w 266"/>
                <a:gd name="T103" fmla="*/ 74 h 590"/>
                <a:gd name="T104" fmla="*/ 197 w 266"/>
                <a:gd name="T105" fmla="*/ 40 h 590"/>
                <a:gd name="T106" fmla="*/ 209 w 266"/>
                <a:gd name="T107" fmla="*/ 32 h 590"/>
                <a:gd name="T108" fmla="*/ 205 w 266"/>
                <a:gd name="T109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6" h="590">
                  <a:moveTo>
                    <a:pt x="205" y="0"/>
                  </a:moveTo>
                  <a:lnTo>
                    <a:pt x="195" y="1"/>
                  </a:lnTo>
                  <a:lnTo>
                    <a:pt x="178" y="6"/>
                  </a:lnTo>
                  <a:lnTo>
                    <a:pt x="190" y="9"/>
                  </a:lnTo>
                  <a:lnTo>
                    <a:pt x="181" y="16"/>
                  </a:lnTo>
                  <a:lnTo>
                    <a:pt x="171" y="25"/>
                  </a:lnTo>
                  <a:lnTo>
                    <a:pt x="157" y="28"/>
                  </a:lnTo>
                  <a:lnTo>
                    <a:pt x="135" y="27"/>
                  </a:lnTo>
                  <a:lnTo>
                    <a:pt x="112" y="21"/>
                  </a:lnTo>
                  <a:lnTo>
                    <a:pt x="52" y="27"/>
                  </a:lnTo>
                  <a:lnTo>
                    <a:pt x="111" y="23"/>
                  </a:lnTo>
                  <a:lnTo>
                    <a:pt x="135" y="29"/>
                  </a:lnTo>
                  <a:lnTo>
                    <a:pt x="157" y="28"/>
                  </a:lnTo>
                  <a:lnTo>
                    <a:pt x="171" y="33"/>
                  </a:lnTo>
                  <a:lnTo>
                    <a:pt x="161" y="40"/>
                  </a:lnTo>
                  <a:lnTo>
                    <a:pt x="167" y="43"/>
                  </a:lnTo>
                  <a:lnTo>
                    <a:pt x="148" y="56"/>
                  </a:lnTo>
                  <a:lnTo>
                    <a:pt x="105" y="55"/>
                  </a:lnTo>
                  <a:lnTo>
                    <a:pt x="50" y="102"/>
                  </a:lnTo>
                  <a:lnTo>
                    <a:pt x="105" y="56"/>
                  </a:lnTo>
                  <a:lnTo>
                    <a:pt x="148" y="60"/>
                  </a:lnTo>
                  <a:lnTo>
                    <a:pt x="161" y="61"/>
                  </a:lnTo>
                  <a:lnTo>
                    <a:pt x="138" y="77"/>
                  </a:lnTo>
                  <a:lnTo>
                    <a:pt x="152" y="77"/>
                  </a:lnTo>
                  <a:lnTo>
                    <a:pt x="127" y="95"/>
                  </a:lnTo>
                  <a:lnTo>
                    <a:pt x="80" y="119"/>
                  </a:lnTo>
                  <a:lnTo>
                    <a:pt x="26" y="160"/>
                  </a:lnTo>
                  <a:lnTo>
                    <a:pt x="82" y="122"/>
                  </a:lnTo>
                  <a:lnTo>
                    <a:pt x="129" y="98"/>
                  </a:lnTo>
                  <a:lnTo>
                    <a:pt x="143" y="100"/>
                  </a:lnTo>
                  <a:lnTo>
                    <a:pt x="121" y="114"/>
                  </a:lnTo>
                  <a:lnTo>
                    <a:pt x="135" y="117"/>
                  </a:lnTo>
                  <a:lnTo>
                    <a:pt x="118" y="134"/>
                  </a:lnTo>
                  <a:lnTo>
                    <a:pt x="4" y="276"/>
                  </a:lnTo>
                  <a:lnTo>
                    <a:pt x="118" y="137"/>
                  </a:lnTo>
                  <a:lnTo>
                    <a:pt x="134" y="137"/>
                  </a:lnTo>
                  <a:lnTo>
                    <a:pt x="116" y="158"/>
                  </a:lnTo>
                  <a:lnTo>
                    <a:pt x="129" y="158"/>
                  </a:lnTo>
                  <a:lnTo>
                    <a:pt x="112" y="184"/>
                  </a:lnTo>
                  <a:lnTo>
                    <a:pt x="66" y="233"/>
                  </a:lnTo>
                  <a:lnTo>
                    <a:pt x="18" y="303"/>
                  </a:lnTo>
                  <a:lnTo>
                    <a:pt x="66" y="234"/>
                  </a:lnTo>
                  <a:lnTo>
                    <a:pt x="115" y="186"/>
                  </a:lnTo>
                  <a:lnTo>
                    <a:pt x="129" y="178"/>
                  </a:lnTo>
                  <a:lnTo>
                    <a:pt x="118" y="197"/>
                  </a:lnTo>
                  <a:lnTo>
                    <a:pt x="127" y="194"/>
                  </a:lnTo>
                  <a:lnTo>
                    <a:pt x="112" y="220"/>
                  </a:lnTo>
                  <a:lnTo>
                    <a:pt x="75" y="271"/>
                  </a:lnTo>
                  <a:lnTo>
                    <a:pt x="0" y="338"/>
                  </a:lnTo>
                  <a:lnTo>
                    <a:pt x="73" y="273"/>
                  </a:lnTo>
                  <a:lnTo>
                    <a:pt x="115" y="223"/>
                  </a:lnTo>
                  <a:lnTo>
                    <a:pt x="120" y="223"/>
                  </a:lnTo>
                  <a:lnTo>
                    <a:pt x="50" y="373"/>
                  </a:lnTo>
                  <a:lnTo>
                    <a:pt x="124" y="223"/>
                  </a:lnTo>
                  <a:lnTo>
                    <a:pt x="115" y="243"/>
                  </a:lnTo>
                  <a:lnTo>
                    <a:pt x="124" y="236"/>
                  </a:lnTo>
                  <a:lnTo>
                    <a:pt x="108" y="266"/>
                  </a:lnTo>
                  <a:lnTo>
                    <a:pt x="60" y="336"/>
                  </a:lnTo>
                  <a:lnTo>
                    <a:pt x="108" y="271"/>
                  </a:lnTo>
                  <a:lnTo>
                    <a:pt x="121" y="266"/>
                  </a:lnTo>
                  <a:lnTo>
                    <a:pt x="108" y="286"/>
                  </a:lnTo>
                  <a:lnTo>
                    <a:pt x="52" y="424"/>
                  </a:lnTo>
                  <a:lnTo>
                    <a:pt x="97" y="317"/>
                  </a:lnTo>
                  <a:lnTo>
                    <a:pt x="112" y="286"/>
                  </a:lnTo>
                  <a:lnTo>
                    <a:pt x="121" y="283"/>
                  </a:lnTo>
                  <a:lnTo>
                    <a:pt x="111" y="304"/>
                  </a:lnTo>
                  <a:lnTo>
                    <a:pt x="120" y="302"/>
                  </a:lnTo>
                  <a:lnTo>
                    <a:pt x="105" y="328"/>
                  </a:lnTo>
                  <a:lnTo>
                    <a:pt x="98" y="352"/>
                  </a:lnTo>
                  <a:lnTo>
                    <a:pt x="25" y="430"/>
                  </a:lnTo>
                  <a:lnTo>
                    <a:pt x="100" y="353"/>
                  </a:lnTo>
                  <a:lnTo>
                    <a:pt x="108" y="336"/>
                  </a:lnTo>
                  <a:lnTo>
                    <a:pt x="118" y="331"/>
                  </a:lnTo>
                  <a:lnTo>
                    <a:pt x="100" y="377"/>
                  </a:lnTo>
                  <a:lnTo>
                    <a:pt x="120" y="331"/>
                  </a:lnTo>
                  <a:lnTo>
                    <a:pt x="108" y="353"/>
                  </a:lnTo>
                  <a:lnTo>
                    <a:pt x="121" y="348"/>
                  </a:lnTo>
                  <a:lnTo>
                    <a:pt x="112" y="367"/>
                  </a:lnTo>
                  <a:lnTo>
                    <a:pt x="88" y="432"/>
                  </a:lnTo>
                  <a:lnTo>
                    <a:pt x="62" y="471"/>
                  </a:lnTo>
                  <a:lnTo>
                    <a:pt x="88" y="432"/>
                  </a:lnTo>
                  <a:lnTo>
                    <a:pt x="115" y="370"/>
                  </a:lnTo>
                  <a:lnTo>
                    <a:pt x="124" y="367"/>
                  </a:lnTo>
                  <a:lnTo>
                    <a:pt x="120" y="382"/>
                  </a:lnTo>
                  <a:lnTo>
                    <a:pt x="100" y="424"/>
                  </a:lnTo>
                  <a:lnTo>
                    <a:pt x="121" y="387"/>
                  </a:lnTo>
                  <a:lnTo>
                    <a:pt x="127" y="373"/>
                  </a:lnTo>
                  <a:lnTo>
                    <a:pt x="118" y="406"/>
                  </a:lnTo>
                  <a:lnTo>
                    <a:pt x="129" y="400"/>
                  </a:lnTo>
                  <a:lnTo>
                    <a:pt x="125" y="427"/>
                  </a:lnTo>
                  <a:lnTo>
                    <a:pt x="132" y="416"/>
                  </a:lnTo>
                  <a:lnTo>
                    <a:pt x="138" y="425"/>
                  </a:lnTo>
                  <a:lnTo>
                    <a:pt x="135" y="454"/>
                  </a:lnTo>
                  <a:lnTo>
                    <a:pt x="89" y="589"/>
                  </a:lnTo>
                  <a:lnTo>
                    <a:pt x="139" y="454"/>
                  </a:lnTo>
                  <a:lnTo>
                    <a:pt x="139" y="424"/>
                  </a:lnTo>
                  <a:lnTo>
                    <a:pt x="139" y="406"/>
                  </a:lnTo>
                  <a:lnTo>
                    <a:pt x="150" y="416"/>
                  </a:lnTo>
                  <a:lnTo>
                    <a:pt x="234" y="504"/>
                  </a:lnTo>
                  <a:lnTo>
                    <a:pt x="146" y="406"/>
                  </a:lnTo>
                  <a:lnTo>
                    <a:pt x="139" y="382"/>
                  </a:lnTo>
                  <a:lnTo>
                    <a:pt x="148" y="387"/>
                  </a:lnTo>
                  <a:lnTo>
                    <a:pt x="135" y="356"/>
                  </a:lnTo>
                  <a:lnTo>
                    <a:pt x="146" y="369"/>
                  </a:lnTo>
                  <a:lnTo>
                    <a:pt x="167" y="412"/>
                  </a:lnTo>
                  <a:lnTo>
                    <a:pt x="148" y="365"/>
                  </a:lnTo>
                  <a:lnTo>
                    <a:pt x="139" y="346"/>
                  </a:lnTo>
                  <a:lnTo>
                    <a:pt x="141" y="346"/>
                  </a:lnTo>
                  <a:lnTo>
                    <a:pt x="152" y="356"/>
                  </a:lnTo>
                  <a:lnTo>
                    <a:pt x="173" y="380"/>
                  </a:lnTo>
                  <a:lnTo>
                    <a:pt x="245" y="398"/>
                  </a:lnTo>
                  <a:lnTo>
                    <a:pt x="171" y="377"/>
                  </a:lnTo>
                  <a:lnTo>
                    <a:pt x="148" y="348"/>
                  </a:lnTo>
                  <a:lnTo>
                    <a:pt x="141" y="327"/>
                  </a:lnTo>
                  <a:lnTo>
                    <a:pt x="152" y="327"/>
                  </a:lnTo>
                  <a:lnTo>
                    <a:pt x="141" y="304"/>
                  </a:lnTo>
                  <a:lnTo>
                    <a:pt x="156" y="310"/>
                  </a:lnTo>
                  <a:lnTo>
                    <a:pt x="205" y="352"/>
                  </a:lnTo>
                  <a:lnTo>
                    <a:pt x="156" y="308"/>
                  </a:lnTo>
                  <a:lnTo>
                    <a:pt x="144" y="283"/>
                  </a:lnTo>
                  <a:lnTo>
                    <a:pt x="157" y="290"/>
                  </a:lnTo>
                  <a:lnTo>
                    <a:pt x="148" y="270"/>
                  </a:lnTo>
                  <a:lnTo>
                    <a:pt x="161" y="283"/>
                  </a:lnTo>
                  <a:lnTo>
                    <a:pt x="152" y="253"/>
                  </a:lnTo>
                  <a:lnTo>
                    <a:pt x="162" y="268"/>
                  </a:lnTo>
                  <a:lnTo>
                    <a:pt x="208" y="333"/>
                  </a:lnTo>
                  <a:lnTo>
                    <a:pt x="161" y="268"/>
                  </a:lnTo>
                  <a:lnTo>
                    <a:pt x="150" y="229"/>
                  </a:lnTo>
                  <a:lnTo>
                    <a:pt x="162" y="238"/>
                  </a:lnTo>
                  <a:lnTo>
                    <a:pt x="236" y="275"/>
                  </a:lnTo>
                  <a:lnTo>
                    <a:pt x="162" y="236"/>
                  </a:lnTo>
                  <a:lnTo>
                    <a:pt x="153" y="202"/>
                  </a:lnTo>
                  <a:lnTo>
                    <a:pt x="164" y="207"/>
                  </a:lnTo>
                  <a:lnTo>
                    <a:pt x="156" y="189"/>
                  </a:lnTo>
                  <a:lnTo>
                    <a:pt x="167" y="196"/>
                  </a:lnTo>
                  <a:lnTo>
                    <a:pt x="200" y="288"/>
                  </a:lnTo>
                  <a:lnTo>
                    <a:pt x="164" y="188"/>
                  </a:lnTo>
                  <a:lnTo>
                    <a:pt x="164" y="163"/>
                  </a:lnTo>
                  <a:lnTo>
                    <a:pt x="175" y="173"/>
                  </a:lnTo>
                  <a:lnTo>
                    <a:pt x="197" y="226"/>
                  </a:lnTo>
                  <a:lnTo>
                    <a:pt x="170" y="158"/>
                  </a:lnTo>
                  <a:lnTo>
                    <a:pt x="167" y="137"/>
                  </a:lnTo>
                  <a:lnTo>
                    <a:pt x="175" y="147"/>
                  </a:lnTo>
                  <a:lnTo>
                    <a:pt x="201" y="189"/>
                  </a:lnTo>
                  <a:lnTo>
                    <a:pt x="265" y="213"/>
                  </a:lnTo>
                  <a:lnTo>
                    <a:pt x="200" y="186"/>
                  </a:lnTo>
                  <a:lnTo>
                    <a:pt x="176" y="140"/>
                  </a:lnTo>
                  <a:lnTo>
                    <a:pt x="173" y="112"/>
                  </a:lnTo>
                  <a:lnTo>
                    <a:pt x="184" y="126"/>
                  </a:lnTo>
                  <a:lnTo>
                    <a:pt x="178" y="98"/>
                  </a:lnTo>
                  <a:lnTo>
                    <a:pt x="220" y="169"/>
                  </a:lnTo>
                  <a:lnTo>
                    <a:pt x="181" y="95"/>
                  </a:lnTo>
                  <a:lnTo>
                    <a:pt x="176" y="75"/>
                  </a:lnTo>
                  <a:lnTo>
                    <a:pt x="190" y="90"/>
                  </a:lnTo>
                  <a:lnTo>
                    <a:pt x="187" y="58"/>
                  </a:lnTo>
                  <a:lnTo>
                    <a:pt x="204" y="74"/>
                  </a:lnTo>
                  <a:lnTo>
                    <a:pt x="261" y="129"/>
                  </a:lnTo>
                  <a:lnTo>
                    <a:pt x="204" y="72"/>
                  </a:lnTo>
                  <a:lnTo>
                    <a:pt x="197" y="40"/>
                  </a:lnTo>
                  <a:lnTo>
                    <a:pt x="205" y="48"/>
                  </a:lnTo>
                  <a:lnTo>
                    <a:pt x="200" y="25"/>
                  </a:lnTo>
                  <a:lnTo>
                    <a:pt x="209" y="32"/>
                  </a:lnTo>
                  <a:lnTo>
                    <a:pt x="211" y="13"/>
                  </a:lnTo>
                  <a:lnTo>
                    <a:pt x="209" y="4"/>
                  </a:lnTo>
                  <a:lnTo>
                    <a:pt x="20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Freeform 90"/>
            <p:cNvSpPr>
              <a:spLocks/>
            </p:cNvSpPr>
            <p:nvPr/>
          </p:nvSpPr>
          <p:spPr bwMode="ltGray">
            <a:xfrm>
              <a:off x="5200" y="3441"/>
              <a:ext cx="112" cy="329"/>
            </a:xfrm>
            <a:custGeom>
              <a:avLst/>
              <a:gdLst>
                <a:gd name="T0" fmla="*/ 2 w 112"/>
                <a:gd name="T1" fmla="*/ 52 h 329"/>
                <a:gd name="T2" fmla="*/ 25 w 112"/>
                <a:gd name="T3" fmla="*/ 0 h 329"/>
                <a:gd name="T4" fmla="*/ 40 w 112"/>
                <a:gd name="T5" fmla="*/ 1 h 329"/>
                <a:gd name="T6" fmla="*/ 53 w 112"/>
                <a:gd name="T7" fmla="*/ 4 h 329"/>
                <a:gd name="T8" fmla="*/ 62 w 112"/>
                <a:gd name="T9" fmla="*/ 18 h 329"/>
                <a:gd name="T10" fmla="*/ 87 w 112"/>
                <a:gd name="T11" fmla="*/ 60 h 329"/>
                <a:gd name="T12" fmla="*/ 96 w 112"/>
                <a:gd name="T13" fmla="*/ 79 h 329"/>
                <a:gd name="T14" fmla="*/ 102 w 112"/>
                <a:gd name="T15" fmla="*/ 98 h 329"/>
                <a:gd name="T16" fmla="*/ 108 w 112"/>
                <a:gd name="T17" fmla="*/ 154 h 329"/>
                <a:gd name="T18" fmla="*/ 111 w 112"/>
                <a:gd name="T19" fmla="*/ 170 h 329"/>
                <a:gd name="T20" fmla="*/ 108 w 112"/>
                <a:gd name="T21" fmla="*/ 192 h 329"/>
                <a:gd name="T22" fmla="*/ 104 w 112"/>
                <a:gd name="T23" fmla="*/ 215 h 329"/>
                <a:gd name="T24" fmla="*/ 94 w 112"/>
                <a:gd name="T25" fmla="*/ 250 h 329"/>
                <a:gd name="T26" fmla="*/ 86 w 112"/>
                <a:gd name="T27" fmla="*/ 272 h 329"/>
                <a:gd name="T28" fmla="*/ 73 w 112"/>
                <a:gd name="T29" fmla="*/ 297 h 329"/>
                <a:gd name="T30" fmla="*/ 48 w 112"/>
                <a:gd name="T31" fmla="*/ 328 h 329"/>
                <a:gd name="T32" fmla="*/ 61 w 112"/>
                <a:gd name="T33" fmla="*/ 290 h 329"/>
                <a:gd name="T34" fmla="*/ 72 w 112"/>
                <a:gd name="T35" fmla="*/ 254 h 329"/>
                <a:gd name="T36" fmla="*/ 77 w 112"/>
                <a:gd name="T37" fmla="*/ 222 h 329"/>
                <a:gd name="T38" fmla="*/ 75 w 112"/>
                <a:gd name="T39" fmla="*/ 192 h 329"/>
                <a:gd name="T40" fmla="*/ 73 w 112"/>
                <a:gd name="T41" fmla="*/ 170 h 329"/>
                <a:gd name="T42" fmla="*/ 77 w 112"/>
                <a:gd name="T43" fmla="*/ 144 h 329"/>
                <a:gd name="T44" fmla="*/ 80 w 112"/>
                <a:gd name="T45" fmla="*/ 122 h 329"/>
                <a:gd name="T46" fmla="*/ 69 w 112"/>
                <a:gd name="T47" fmla="*/ 79 h 329"/>
                <a:gd name="T48" fmla="*/ 67 w 112"/>
                <a:gd name="T49" fmla="*/ 56 h 329"/>
                <a:gd name="T50" fmla="*/ 58 w 112"/>
                <a:gd name="T51" fmla="*/ 37 h 329"/>
                <a:gd name="T52" fmla="*/ 40 w 112"/>
                <a:gd name="T53" fmla="*/ 14 h 329"/>
                <a:gd name="T54" fmla="*/ 31 w 112"/>
                <a:gd name="T55" fmla="*/ 32 h 329"/>
                <a:gd name="T56" fmla="*/ 0 w 112"/>
                <a:gd name="T57" fmla="*/ 62 h 329"/>
                <a:gd name="T58" fmla="*/ 2 w 112"/>
                <a:gd name="T59" fmla="*/ 52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2" h="329">
                  <a:moveTo>
                    <a:pt x="2" y="52"/>
                  </a:moveTo>
                  <a:lnTo>
                    <a:pt x="25" y="0"/>
                  </a:lnTo>
                  <a:lnTo>
                    <a:pt x="40" y="1"/>
                  </a:lnTo>
                  <a:lnTo>
                    <a:pt x="53" y="4"/>
                  </a:lnTo>
                  <a:lnTo>
                    <a:pt x="62" y="18"/>
                  </a:lnTo>
                  <a:lnTo>
                    <a:pt x="87" y="60"/>
                  </a:lnTo>
                  <a:lnTo>
                    <a:pt x="96" y="79"/>
                  </a:lnTo>
                  <a:lnTo>
                    <a:pt x="102" y="98"/>
                  </a:lnTo>
                  <a:lnTo>
                    <a:pt x="108" y="154"/>
                  </a:lnTo>
                  <a:lnTo>
                    <a:pt x="111" y="170"/>
                  </a:lnTo>
                  <a:lnTo>
                    <a:pt x="108" y="192"/>
                  </a:lnTo>
                  <a:lnTo>
                    <a:pt x="104" y="215"/>
                  </a:lnTo>
                  <a:lnTo>
                    <a:pt x="94" y="250"/>
                  </a:lnTo>
                  <a:lnTo>
                    <a:pt x="86" y="272"/>
                  </a:lnTo>
                  <a:lnTo>
                    <a:pt x="73" y="297"/>
                  </a:lnTo>
                  <a:lnTo>
                    <a:pt x="48" y="328"/>
                  </a:lnTo>
                  <a:lnTo>
                    <a:pt x="61" y="290"/>
                  </a:lnTo>
                  <a:lnTo>
                    <a:pt x="72" y="254"/>
                  </a:lnTo>
                  <a:lnTo>
                    <a:pt x="77" y="222"/>
                  </a:lnTo>
                  <a:lnTo>
                    <a:pt x="75" y="192"/>
                  </a:lnTo>
                  <a:lnTo>
                    <a:pt x="73" y="170"/>
                  </a:lnTo>
                  <a:lnTo>
                    <a:pt x="77" y="144"/>
                  </a:lnTo>
                  <a:lnTo>
                    <a:pt x="80" y="122"/>
                  </a:lnTo>
                  <a:lnTo>
                    <a:pt x="69" y="79"/>
                  </a:lnTo>
                  <a:lnTo>
                    <a:pt x="67" y="56"/>
                  </a:lnTo>
                  <a:lnTo>
                    <a:pt x="58" y="37"/>
                  </a:lnTo>
                  <a:lnTo>
                    <a:pt x="40" y="14"/>
                  </a:lnTo>
                  <a:lnTo>
                    <a:pt x="31" y="32"/>
                  </a:lnTo>
                  <a:lnTo>
                    <a:pt x="0" y="62"/>
                  </a:lnTo>
                  <a:lnTo>
                    <a:pt x="2" y="5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" name="Freeform 91"/>
            <p:cNvSpPr>
              <a:spLocks/>
            </p:cNvSpPr>
            <p:nvPr/>
          </p:nvSpPr>
          <p:spPr bwMode="ltGray">
            <a:xfrm>
              <a:off x="5316" y="3988"/>
              <a:ext cx="46" cy="336"/>
            </a:xfrm>
            <a:custGeom>
              <a:avLst/>
              <a:gdLst>
                <a:gd name="T0" fmla="*/ 35 w 46"/>
                <a:gd name="T1" fmla="*/ 0 h 336"/>
                <a:gd name="T2" fmla="*/ 32 w 46"/>
                <a:gd name="T3" fmla="*/ 6 h 336"/>
                <a:gd name="T4" fmla="*/ 18 w 46"/>
                <a:gd name="T5" fmla="*/ 66 h 336"/>
                <a:gd name="T6" fmla="*/ 9 w 46"/>
                <a:gd name="T7" fmla="*/ 122 h 336"/>
                <a:gd name="T8" fmla="*/ 0 w 46"/>
                <a:gd name="T9" fmla="*/ 192 h 336"/>
                <a:gd name="T10" fmla="*/ 0 w 46"/>
                <a:gd name="T11" fmla="*/ 268 h 336"/>
                <a:gd name="T12" fmla="*/ 4 w 46"/>
                <a:gd name="T13" fmla="*/ 335 h 336"/>
                <a:gd name="T14" fmla="*/ 9 w 46"/>
                <a:gd name="T15" fmla="*/ 335 h 336"/>
                <a:gd name="T16" fmla="*/ 4 w 46"/>
                <a:gd name="T17" fmla="*/ 268 h 336"/>
                <a:gd name="T18" fmla="*/ 4 w 46"/>
                <a:gd name="T19" fmla="*/ 212 h 336"/>
                <a:gd name="T20" fmla="*/ 13 w 46"/>
                <a:gd name="T21" fmla="*/ 151 h 336"/>
                <a:gd name="T22" fmla="*/ 26 w 46"/>
                <a:gd name="T23" fmla="*/ 91 h 336"/>
                <a:gd name="T24" fmla="*/ 45 w 46"/>
                <a:gd name="T25" fmla="*/ 14 h 336"/>
                <a:gd name="T26" fmla="*/ 35 w 46"/>
                <a:gd name="T27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6" h="336">
                  <a:moveTo>
                    <a:pt x="35" y="0"/>
                  </a:moveTo>
                  <a:lnTo>
                    <a:pt x="32" y="6"/>
                  </a:lnTo>
                  <a:lnTo>
                    <a:pt x="18" y="66"/>
                  </a:lnTo>
                  <a:lnTo>
                    <a:pt x="9" y="122"/>
                  </a:lnTo>
                  <a:lnTo>
                    <a:pt x="0" y="192"/>
                  </a:lnTo>
                  <a:lnTo>
                    <a:pt x="0" y="268"/>
                  </a:lnTo>
                  <a:lnTo>
                    <a:pt x="4" y="335"/>
                  </a:lnTo>
                  <a:lnTo>
                    <a:pt x="9" y="335"/>
                  </a:lnTo>
                  <a:lnTo>
                    <a:pt x="4" y="268"/>
                  </a:lnTo>
                  <a:lnTo>
                    <a:pt x="4" y="212"/>
                  </a:lnTo>
                  <a:lnTo>
                    <a:pt x="13" y="151"/>
                  </a:lnTo>
                  <a:lnTo>
                    <a:pt x="26" y="91"/>
                  </a:lnTo>
                  <a:lnTo>
                    <a:pt x="45" y="14"/>
                  </a:lnTo>
                  <a:lnTo>
                    <a:pt x="3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" name="Freeform 92"/>
            <p:cNvSpPr>
              <a:spLocks/>
            </p:cNvSpPr>
            <p:nvPr/>
          </p:nvSpPr>
          <p:spPr bwMode="ltGray">
            <a:xfrm>
              <a:off x="5690" y="3903"/>
              <a:ext cx="41" cy="203"/>
            </a:xfrm>
            <a:custGeom>
              <a:avLst/>
              <a:gdLst>
                <a:gd name="T0" fmla="*/ 8 w 41"/>
                <a:gd name="T1" fmla="*/ 0 h 203"/>
                <a:gd name="T2" fmla="*/ 16 w 41"/>
                <a:gd name="T3" fmla="*/ 14 h 203"/>
                <a:gd name="T4" fmla="*/ 23 w 41"/>
                <a:gd name="T5" fmla="*/ 39 h 203"/>
                <a:gd name="T6" fmla="*/ 31 w 41"/>
                <a:gd name="T7" fmla="*/ 73 h 203"/>
                <a:gd name="T8" fmla="*/ 40 w 41"/>
                <a:gd name="T9" fmla="*/ 116 h 203"/>
                <a:gd name="T10" fmla="*/ 40 w 41"/>
                <a:gd name="T11" fmla="*/ 161 h 203"/>
                <a:gd name="T12" fmla="*/ 35 w 41"/>
                <a:gd name="T13" fmla="*/ 202 h 203"/>
                <a:gd name="T14" fmla="*/ 31 w 41"/>
                <a:gd name="T15" fmla="*/ 202 h 203"/>
                <a:gd name="T16" fmla="*/ 35 w 41"/>
                <a:gd name="T17" fmla="*/ 161 h 203"/>
                <a:gd name="T18" fmla="*/ 35 w 41"/>
                <a:gd name="T19" fmla="*/ 128 h 203"/>
                <a:gd name="T20" fmla="*/ 27 w 41"/>
                <a:gd name="T21" fmla="*/ 91 h 203"/>
                <a:gd name="T22" fmla="*/ 16 w 41"/>
                <a:gd name="T23" fmla="*/ 55 h 203"/>
                <a:gd name="T24" fmla="*/ 0 w 41"/>
                <a:gd name="T25" fmla="*/ 9 h 203"/>
                <a:gd name="T26" fmla="*/ 8 w 41"/>
                <a:gd name="T27" fmla="*/ 0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" h="203">
                  <a:moveTo>
                    <a:pt x="8" y="0"/>
                  </a:moveTo>
                  <a:lnTo>
                    <a:pt x="16" y="14"/>
                  </a:lnTo>
                  <a:lnTo>
                    <a:pt x="23" y="39"/>
                  </a:lnTo>
                  <a:lnTo>
                    <a:pt x="31" y="73"/>
                  </a:lnTo>
                  <a:lnTo>
                    <a:pt x="40" y="116"/>
                  </a:lnTo>
                  <a:lnTo>
                    <a:pt x="40" y="161"/>
                  </a:lnTo>
                  <a:lnTo>
                    <a:pt x="35" y="202"/>
                  </a:lnTo>
                  <a:lnTo>
                    <a:pt x="31" y="202"/>
                  </a:lnTo>
                  <a:lnTo>
                    <a:pt x="35" y="161"/>
                  </a:lnTo>
                  <a:lnTo>
                    <a:pt x="35" y="128"/>
                  </a:lnTo>
                  <a:lnTo>
                    <a:pt x="27" y="91"/>
                  </a:lnTo>
                  <a:lnTo>
                    <a:pt x="16" y="55"/>
                  </a:lnTo>
                  <a:lnTo>
                    <a:pt x="0" y="9"/>
                  </a:lnTo>
                  <a:lnTo>
                    <a:pt x="8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" name="Freeform 93"/>
            <p:cNvSpPr>
              <a:spLocks/>
            </p:cNvSpPr>
            <p:nvPr/>
          </p:nvSpPr>
          <p:spPr bwMode="ltGray">
            <a:xfrm>
              <a:off x="5485" y="3795"/>
              <a:ext cx="71" cy="202"/>
            </a:xfrm>
            <a:custGeom>
              <a:avLst/>
              <a:gdLst>
                <a:gd name="T0" fmla="*/ 68 w 71"/>
                <a:gd name="T1" fmla="*/ 31 h 202"/>
                <a:gd name="T2" fmla="*/ 53 w 71"/>
                <a:gd name="T3" fmla="*/ 0 h 202"/>
                <a:gd name="T4" fmla="*/ 44 w 71"/>
                <a:gd name="T5" fmla="*/ 0 h 202"/>
                <a:gd name="T6" fmla="*/ 36 w 71"/>
                <a:gd name="T7" fmla="*/ 2 h 202"/>
                <a:gd name="T8" fmla="*/ 30 w 71"/>
                <a:gd name="T9" fmla="*/ 10 h 202"/>
                <a:gd name="T10" fmla="*/ 14 w 71"/>
                <a:gd name="T11" fmla="*/ 37 h 202"/>
                <a:gd name="T12" fmla="*/ 8 w 71"/>
                <a:gd name="T13" fmla="*/ 48 h 202"/>
                <a:gd name="T14" fmla="*/ 5 w 71"/>
                <a:gd name="T15" fmla="*/ 60 h 202"/>
                <a:gd name="T16" fmla="*/ 0 w 71"/>
                <a:gd name="T17" fmla="*/ 94 h 202"/>
                <a:gd name="T18" fmla="*/ 0 w 71"/>
                <a:gd name="T19" fmla="*/ 104 h 202"/>
                <a:gd name="T20" fmla="*/ 0 w 71"/>
                <a:gd name="T21" fmla="*/ 117 h 202"/>
                <a:gd name="T22" fmla="*/ 4 w 71"/>
                <a:gd name="T23" fmla="*/ 131 h 202"/>
                <a:gd name="T24" fmla="*/ 9 w 71"/>
                <a:gd name="T25" fmla="*/ 153 h 202"/>
                <a:gd name="T26" fmla="*/ 15 w 71"/>
                <a:gd name="T27" fmla="*/ 167 h 202"/>
                <a:gd name="T28" fmla="*/ 23 w 71"/>
                <a:gd name="T29" fmla="*/ 182 h 202"/>
                <a:gd name="T30" fmla="*/ 39 w 71"/>
                <a:gd name="T31" fmla="*/ 201 h 202"/>
                <a:gd name="T32" fmla="*/ 31 w 71"/>
                <a:gd name="T33" fmla="*/ 177 h 202"/>
                <a:gd name="T34" fmla="*/ 24 w 71"/>
                <a:gd name="T35" fmla="*/ 156 h 202"/>
                <a:gd name="T36" fmla="*/ 21 w 71"/>
                <a:gd name="T37" fmla="*/ 136 h 202"/>
                <a:gd name="T38" fmla="*/ 22 w 71"/>
                <a:gd name="T39" fmla="*/ 117 h 202"/>
                <a:gd name="T40" fmla="*/ 23 w 71"/>
                <a:gd name="T41" fmla="*/ 104 h 202"/>
                <a:gd name="T42" fmla="*/ 21 w 71"/>
                <a:gd name="T43" fmla="*/ 88 h 202"/>
                <a:gd name="T44" fmla="*/ 19 w 71"/>
                <a:gd name="T45" fmla="*/ 74 h 202"/>
                <a:gd name="T46" fmla="*/ 25 w 71"/>
                <a:gd name="T47" fmla="*/ 48 h 202"/>
                <a:gd name="T48" fmla="*/ 27 w 71"/>
                <a:gd name="T49" fmla="*/ 34 h 202"/>
                <a:gd name="T50" fmla="*/ 32 w 71"/>
                <a:gd name="T51" fmla="*/ 23 h 202"/>
                <a:gd name="T52" fmla="*/ 44 w 71"/>
                <a:gd name="T53" fmla="*/ 8 h 202"/>
                <a:gd name="T54" fmla="*/ 50 w 71"/>
                <a:gd name="T55" fmla="*/ 19 h 202"/>
                <a:gd name="T56" fmla="*/ 70 w 71"/>
                <a:gd name="T57" fmla="*/ 37 h 202"/>
                <a:gd name="T58" fmla="*/ 68 w 71"/>
                <a:gd name="T59" fmla="*/ 31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1" h="202">
                  <a:moveTo>
                    <a:pt x="68" y="31"/>
                  </a:moveTo>
                  <a:lnTo>
                    <a:pt x="53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10"/>
                  </a:lnTo>
                  <a:lnTo>
                    <a:pt x="14" y="37"/>
                  </a:lnTo>
                  <a:lnTo>
                    <a:pt x="8" y="48"/>
                  </a:lnTo>
                  <a:lnTo>
                    <a:pt x="5" y="60"/>
                  </a:lnTo>
                  <a:lnTo>
                    <a:pt x="0" y="94"/>
                  </a:lnTo>
                  <a:lnTo>
                    <a:pt x="0" y="104"/>
                  </a:lnTo>
                  <a:lnTo>
                    <a:pt x="0" y="117"/>
                  </a:lnTo>
                  <a:lnTo>
                    <a:pt x="4" y="131"/>
                  </a:lnTo>
                  <a:lnTo>
                    <a:pt x="9" y="153"/>
                  </a:lnTo>
                  <a:lnTo>
                    <a:pt x="15" y="167"/>
                  </a:lnTo>
                  <a:lnTo>
                    <a:pt x="23" y="182"/>
                  </a:lnTo>
                  <a:lnTo>
                    <a:pt x="39" y="201"/>
                  </a:lnTo>
                  <a:lnTo>
                    <a:pt x="31" y="177"/>
                  </a:lnTo>
                  <a:lnTo>
                    <a:pt x="24" y="156"/>
                  </a:lnTo>
                  <a:lnTo>
                    <a:pt x="21" y="136"/>
                  </a:lnTo>
                  <a:lnTo>
                    <a:pt x="22" y="117"/>
                  </a:lnTo>
                  <a:lnTo>
                    <a:pt x="23" y="104"/>
                  </a:lnTo>
                  <a:lnTo>
                    <a:pt x="21" y="88"/>
                  </a:lnTo>
                  <a:lnTo>
                    <a:pt x="19" y="74"/>
                  </a:lnTo>
                  <a:lnTo>
                    <a:pt x="25" y="48"/>
                  </a:lnTo>
                  <a:lnTo>
                    <a:pt x="27" y="34"/>
                  </a:lnTo>
                  <a:lnTo>
                    <a:pt x="32" y="23"/>
                  </a:lnTo>
                  <a:lnTo>
                    <a:pt x="44" y="8"/>
                  </a:lnTo>
                  <a:lnTo>
                    <a:pt x="50" y="19"/>
                  </a:lnTo>
                  <a:lnTo>
                    <a:pt x="70" y="37"/>
                  </a:lnTo>
                  <a:lnTo>
                    <a:pt x="68" y="3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Freeform 94"/>
            <p:cNvSpPr>
              <a:spLocks/>
            </p:cNvSpPr>
            <p:nvPr/>
          </p:nvSpPr>
          <p:spPr bwMode="ltGray">
            <a:xfrm>
              <a:off x="5603" y="3616"/>
              <a:ext cx="172" cy="364"/>
            </a:xfrm>
            <a:custGeom>
              <a:avLst/>
              <a:gdLst>
                <a:gd name="T0" fmla="*/ 56 w 172"/>
                <a:gd name="T1" fmla="*/ 4 h 364"/>
                <a:gd name="T2" fmla="*/ 60 w 172"/>
                <a:gd name="T3" fmla="*/ 15 h 364"/>
                <a:gd name="T4" fmla="*/ 98 w 172"/>
                <a:gd name="T5" fmla="*/ 13 h 364"/>
                <a:gd name="T6" fmla="*/ 83 w 172"/>
                <a:gd name="T7" fmla="*/ 18 h 364"/>
                <a:gd name="T8" fmla="*/ 67 w 172"/>
                <a:gd name="T9" fmla="*/ 24 h 364"/>
                <a:gd name="T10" fmla="*/ 103 w 172"/>
                <a:gd name="T11" fmla="*/ 33 h 364"/>
                <a:gd name="T12" fmla="*/ 75 w 172"/>
                <a:gd name="T13" fmla="*/ 37 h 364"/>
                <a:gd name="T14" fmla="*/ 72 w 172"/>
                <a:gd name="T15" fmla="*/ 47 h 364"/>
                <a:gd name="T16" fmla="*/ 153 w 172"/>
                <a:gd name="T17" fmla="*/ 98 h 364"/>
                <a:gd name="T18" fmla="*/ 79 w 172"/>
                <a:gd name="T19" fmla="*/ 61 h 364"/>
                <a:gd name="T20" fmla="*/ 95 w 172"/>
                <a:gd name="T21" fmla="*/ 83 h 364"/>
                <a:gd name="T22" fmla="*/ 84 w 172"/>
                <a:gd name="T23" fmla="*/ 84 h 364"/>
                <a:gd name="T24" fmla="*/ 98 w 172"/>
                <a:gd name="T25" fmla="*/ 113 h 364"/>
                <a:gd name="T26" fmla="*/ 128 w 172"/>
                <a:gd name="T27" fmla="*/ 144 h 364"/>
                <a:gd name="T28" fmla="*/ 95 w 172"/>
                <a:gd name="T29" fmla="*/ 121 h 364"/>
                <a:gd name="T30" fmla="*/ 123 w 172"/>
                <a:gd name="T31" fmla="*/ 167 h 364"/>
                <a:gd name="T32" fmla="*/ 97 w 172"/>
                <a:gd name="T33" fmla="*/ 137 h 364"/>
                <a:gd name="T34" fmla="*/ 91 w 172"/>
                <a:gd name="T35" fmla="*/ 137 h 364"/>
                <a:gd name="T36" fmla="*/ 100 w 172"/>
                <a:gd name="T37" fmla="*/ 164 h 364"/>
                <a:gd name="T38" fmla="*/ 92 w 172"/>
                <a:gd name="T39" fmla="*/ 164 h 364"/>
                <a:gd name="T40" fmla="*/ 109 w 172"/>
                <a:gd name="T41" fmla="*/ 195 h 364"/>
                <a:gd name="T42" fmla="*/ 99 w 172"/>
                <a:gd name="T43" fmla="*/ 187 h 364"/>
                <a:gd name="T44" fmla="*/ 107 w 172"/>
                <a:gd name="T45" fmla="*/ 217 h 364"/>
                <a:gd name="T46" fmla="*/ 100 w 172"/>
                <a:gd name="T47" fmla="*/ 207 h 364"/>
                <a:gd name="T48" fmla="*/ 93 w 172"/>
                <a:gd name="T49" fmla="*/ 204 h 364"/>
                <a:gd name="T50" fmla="*/ 98 w 172"/>
                <a:gd name="T51" fmla="*/ 226 h 364"/>
                <a:gd name="T52" fmla="*/ 114 w 172"/>
                <a:gd name="T53" fmla="*/ 265 h 364"/>
                <a:gd name="T54" fmla="*/ 93 w 172"/>
                <a:gd name="T55" fmla="*/ 235 h 364"/>
                <a:gd name="T56" fmla="*/ 88 w 172"/>
                <a:gd name="T57" fmla="*/ 230 h 364"/>
                <a:gd name="T58" fmla="*/ 90 w 172"/>
                <a:gd name="T59" fmla="*/ 263 h 364"/>
                <a:gd name="T60" fmla="*/ 83 w 172"/>
                <a:gd name="T61" fmla="*/ 279 h 364"/>
                <a:gd name="T62" fmla="*/ 80 w 172"/>
                <a:gd name="T63" fmla="*/ 260 h 364"/>
                <a:gd name="T64" fmla="*/ 19 w 172"/>
                <a:gd name="T65" fmla="*/ 311 h 364"/>
                <a:gd name="T66" fmla="*/ 75 w 172"/>
                <a:gd name="T67" fmla="*/ 238 h 364"/>
                <a:gd name="T68" fmla="*/ 64 w 172"/>
                <a:gd name="T69" fmla="*/ 254 h 364"/>
                <a:gd name="T70" fmla="*/ 80 w 172"/>
                <a:gd name="T71" fmla="*/ 214 h 364"/>
                <a:gd name="T72" fmla="*/ 12 w 172"/>
                <a:gd name="T73" fmla="*/ 245 h 364"/>
                <a:gd name="T74" fmla="*/ 80 w 172"/>
                <a:gd name="T75" fmla="*/ 200 h 364"/>
                <a:gd name="T76" fmla="*/ 71 w 172"/>
                <a:gd name="T77" fmla="*/ 190 h 364"/>
                <a:gd name="T78" fmla="*/ 77 w 172"/>
                <a:gd name="T79" fmla="*/ 174 h 364"/>
                <a:gd name="T80" fmla="*/ 67 w 172"/>
                <a:gd name="T81" fmla="*/ 174 h 364"/>
                <a:gd name="T82" fmla="*/ 37 w 172"/>
                <a:gd name="T83" fmla="*/ 205 h 364"/>
                <a:gd name="T84" fmla="*/ 66 w 172"/>
                <a:gd name="T85" fmla="*/ 146 h 364"/>
                <a:gd name="T86" fmla="*/ 71 w 172"/>
                <a:gd name="T87" fmla="*/ 125 h 364"/>
                <a:gd name="T88" fmla="*/ 64 w 172"/>
                <a:gd name="T89" fmla="*/ 121 h 364"/>
                <a:gd name="T90" fmla="*/ 65 w 172"/>
                <a:gd name="T91" fmla="*/ 100 h 364"/>
                <a:gd name="T92" fmla="*/ 61 w 172"/>
                <a:gd name="T93" fmla="*/ 97 h 364"/>
                <a:gd name="T94" fmla="*/ 40 w 172"/>
                <a:gd name="T95" fmla="*/ 116 h 364"/>
                <a:gd name="T96" fmla="*/ 57 w 172"/>
                <a:gd name="T97" fmla="*/ 87 h 364"/>
                <a:gd name="T98" fmla="*/ 56 w 172"/>
                <a:gd name="T99" fmla="*/ 60 h 364"/>
                <a:gd name="T100" fmla="*/ 57 w 172"/>
                <a:gd name="T101" fmla="*/ 46 h 364"/>
                <a:gd name="T102" fmla="*/ 39 w 172"/>
                <a:gd name="T103" fmla="*/ 45 h 364"/>
                <a:gd name="T104" fmla="*/ 44 w 172"/>
                <a:gd name="T105" fmla="*/ 24 h 364"/>
                <a:gd name="T106" fmla="*/ 36 w 172"/>
                <a:gd name="T107" fmla="*/ 19 h 364"/>
                <a:gd name="T108" fmla="*/ 38 w 172"/>
                <a:gd name="T109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72" h="364">
                  <a:moveTo>
                    <a:pt x="38" y="0"/>
                  </a:moveTo>
                  <a:lnTo>
                    <a:pt x="45" y="0"/>
                  </a:lnTo>
                  <a:lnTo>
                    <a:pt x="56" y="4"/>
                  </a:lnTo>
                  <a:lnTo>
                    <a:pt x="48" y="5"/>
                  </a:lnTo>
                  <a:lnTo>
                    <a:pt x="54" y="10"/>
                  </a:lnTo>
                  <a:lnTo>
                    <a:pt x="60" y="15"/>
                  </a:lnTo>
                  <a:lnTo>
                    <a:pt x="69" y="17"/>
                  </a:lnTo>
                  <a:lnTo>
                    <a:pt x="83" y="16"/>
                  </a:lnTo>
                  <a:lnTo>
                    <a:pt x="98" y="13"/>
                  </a:lnTo>
                  <a:lnTo>
                    <a:pt x="137" y="16"/>
                  </a:lnTo>
                  <a:lnTo>
                    <a:pt x="99" y="13"/>
                  </a:lnTo>
                  <a:lnTo>
                    <a:pt x="83" y="18"/>
                  </a:lnTo>
                  <a:lnTo>
                    <a:pt x="69" y="17"/>
                  </a:lnTo>
                  <a:lnTo>
                    <a:pt x="60" y="20"/>
                  </a:lnTo>
                  <a:lnTo>
                    <a:pt x="67" y="24"/>
                  </a:lnTo>
                  <a:lnTo>
                    <a:pt x="62" y="27"/>
                  </a:lnTo>
                  <a:lnTo>
                    <a:pt x="75" y="35"/>
                  </a:lnTo>
                  <a:lnTo>
                    <a:pt x="103" y="33"/>
                  </a:lnTo>
                  <a:lnTo>
                    <a:pt x="139" y="62"/>
                  </a:lnTo>
                  <a:lnTo>
                    <a:pt x="103" y="35"/>
                  </a:lnTo>
                  <a:lnTo>
                    <a:pt x="75" y="37"/>
                  </a:lnTo>
                  <a:lnTo>
                    <a:pt x="67" y="37"/>
                  </a:lnTo>
                  <a:lnTo>
                    <a:pt x="82" y="47"/>
                  </a:lnTo>
                  <a:lnTo>
                    <a:pt x="72" y="47"/>
                  </a:lnTo>
                  <a:lnTo>
                    <a:pt x="88" y="59"/>
                  </a:lnTo>
                  <a:lnTo>
                    <a:pt x="118" y="73"/>
                  </a:lnTo>
                  <a:lnTo>
                    <a:pt x="153" y="98"/>
                  </a:lnTo>
                  <a:lnTo>
                    <a:pt x="118" y="75"/>
                  </a:lnTo>
                  <a:lnTo>
                    <a:pt x="87" y="60"/>
                  </a:lnTo>
                  <a:lnTo>
                    <a:pt x="79" y="61"/>
                  </a:lnTo>
                  <a:lnTo>
                    <a:pt x="92" y="69"/>
                  </a:lnTo>
                  <a:lnTo>
                    <a:pt x="83" y="72"/>
                  </a:lnTo>
                  <a:lnTo>
                    <a:pt x="95" y="83"/>
                  </a:lnTo>
                  <a:lnTo>
                    <a:pt x="167" y="170"/>
                  </a:lnTo>
                  <a:lnTo>
                    <a:pt x="95" y="84"/>
                  </a:lnTo>
                  <a:lnTo>
                    <a:pt x="84" y="84"/>
                  </a:lnTo>
                  <a:lnTo>
                    <a:pt x="95" y="97"/>
                  </a:lnTo>
                  <a:lnTo>
                    <a:pt x="87" y="97"/>
                  </a:lnTo>
                  <a:lnTo>
                    <a:pt x="98" y="113"/>
                  </a:lnTo>
                  <a:lnTo>
                    <a:pt x="128" y="144"/>
                  </a:lnTo>
                  <a:lnTo>
                    <a:pt x="159" y="186"/>
                  </a:lnTo>
                  <a:lnTo>
                    <a:pt x="128" y="144"/>
                  </a:lnTo>
                  <a:lnTo>
                    <a:pt x="97" y="114"/>
                  </a:lnTo>
                  <a:lnTo>
                    <a:pt x="87" y="111"/>
                  </a:lnTo>
                  <a:lnTo>
                    <a:pt x="95" y="121"/>
                  </a:lnTo>
                  <a:lnTo>
                    <a:pt x="88" y="119"/>
                  </a:lnTo>
                  <a:lnTo>
                    <a:pt x="98" y="136"/>
                  </a:lnTo>
                  <a:lnTo>
                    <a:pt x="123" y="167"/>
                  </a:lnTo>
                  <a:lnTo>
                    <a:pt x="171" y="209"/>
                  </a:lnTo>
                  <a:lnTo>
                    <a:pt x="123" y="168"/>
                  </a:lnTo>
                  <a:lnTo>
                    <a:pt x="97" y="137"/>
                  </a:lnTo>
                  <a:lnTo>
                    <a:pt x="93" y="137"/>
                  </a:lnTo>
                  <a:lnTo>
                    <a:pt x="138" y="230"/>
                  </a:lnTo>
                  <a:lnTo>
                    <a:pt x="91" y="137"/>
                  </a:lnTo>
                  <a:lnTo>
                    <a:pt x="97" y="149"/>
                  </a:lnTo>
                  <a:lnTo>
                    <a:pt x="91" y="145"/>
                  </a:lnTo>
                  <a:lnTo>
                    <a:pt x="100" y="164"/>
                  </a:lnTo>
                  <a:lnTo>
                    <a:pt x="132" y="207"/>
                  </a:lnTo>
                  <a:lnTo>
                    <a:pt x="100" y="167"/>
                  </a:lnTo>
                  <a:lnTo>
                    <a:pt x="92" y="164"/>
                  </a:lnTo>
                  <a:lnTo>
                    <a:pt x="100" y="176"/>
                  </a:lnTo>
                  <a:lnTo>
                    <a:pt x="137" y="260"/>
                  </a:lnTo>
                  <a:lnTo>
                    <a:pt x="109" y="195"/>
                  </a:lnTo>
                  <a:lnTo>
                    <a:pt x="98" y="176"/>
                  </a:lnTo>
                  <a:lnTo>
                    <a:pt x="92" y="174"/>
                  </a:lnTo>
                  <a:lnTo>
                    <a:pt x="99" y="187"/>
                  </a:lnTo>
                  <a:lnTo>
                    <a:pt x="93" y="186"/>
                  </a:lnTo>
                  <a:lnTo>
                    <a:pt x="103" y="202"/>
                  </a:lnTo>
                  <a:lnTo>
                    <a:pt x="107" y="217"/>
                  </a:lnTo>
                  <a:lnTo>
                    <a:pt x="155" y="265"/>
                  </a:lnTo>
                  <a:lnTo>
                    <a:pt x="106" y="218"/>
                  </a:lnTo>
                  <a:lnTo>
                    <a:pt x="100" y="207"/>
                  </a:lnTo>
                  <a:lnTo>
                    <a:pt x="95" y="204"/>
                  </a:lnTo>
                  <a:lnTo>
                    <a:pt x="106" y="232"/>
                  </a:lnTo>
                  <a:lnTo>
                    <a:pt x="93" y="204"/>
                  </a:lnTo>
                  <a:lnTo>
                    <a:pt x="100" y="218"/>
                  </a:lnTo>
                  <a:lnTo>
                    <a:pt x="92" y="214"/>
                  </a:lnTo>
                  <a:lnTo>
                    <a:pt x="98" y="226"/>
                  </a:lnTo>
                  <a:lnTo>
                    <a:pt x="114" y="265"/>
                  </a:lnTo>
                  <a:lnTo>
                    <a:pt x="130" y="290"/>
                  </a:lnTo>
                  <a:lnTo>
                    <a:pt x="114" y="265"/>
                  </a:lnTo>
                  <a:lnTo>
                    <a:pt x="97" y="228"/>
                  </a:lnTo>
                  <a:lnTo>
                    <a:pt x="91" y="226"/>
                  </a:lnTo>
                  <a:lnTo>
                    <a:pt x="93" y="235"/>
                  </a:lnTo>
                  <a:lnTo>
                    <a:pt x="106" y="260"/>
                  </a:lnTo>
                  <a:lnTo>
                    <a:pt x="92" y="238"/>
                  </a:lnTo>
                  <a:lnTo>
                    <a:pt x="88" y="230"/>
                  </a:lnTo>
                  <a:lnTo>
                    <a:pt x="95" y="251"/>
                  </a:lnTo>
                  <a:lnTo>
                    <a:pt x="87" y="246"/>
                  </a:lnTo>
                  <a:lnTo>
                    <a:pt x="90" y="263"/>
                  </a:lnTo>
                  <a:lnTo>
                    <a:pt x="85" y="255"/>
                  </a:lnTo>
                  <a:lnTo>
                    <a:pt x="82" y="262"/>
                  </a:lnTo>
                  <a:lnTo>
                    <a:pt x="83" y="279"/>
                  </a:lnTo>
                  <a:lnTo>
                    <a:pt x="113" y="363"/>
                  </a:lnTo>
                  <a:lnTo>
                    <a:pt x="80" y="279"/>
                  </a:lnTo>
                  <a:lnTo>
                    <a:pt x="80" y="260"/>
                  </a:lnTo>
                  <a:lnTo>
                    <a:pt x="80" y="250"/>
                  </a:lnTo>
                  <a:lnTo>
                    <a:pt x="74" y="255"/>
                  </a:lnTo>
                  <a:lnTo>
                    <a:pt x="19" y="311"/>
                  </a:lnTo>
                  <a:lnTo>
                    <a:pt x="76" y="251"/>
                  </a:lnTo>
                  <a:lnTo>
                    <a:pt x="80" y="235"/>
                  </a:lnTo>
                  <a:lnTo>
                    <a:pt x="75" y="238"/>
                  </a:lnTo>
                  <a:lnTo>
                    <a:pt x="83" y="219"/>
                  </a:lnTo>
                  <a:lnTo>
                    <a:pt x="76" y="227"/>
                  </a:lnTo>
                  <a:lnTo>
                    <a:pt x="64" y="254"/>
                  </a:lnTo>
                  <a:lnTo>
                    <a:pt x="75" y="225"/>
                  </a:lnTo>
                  <a:lnTo>
                    <a:pt x="80" y="214"/>
                  </a:lnTo>
                  <a:lnTo>
                    <a:pt x="80" y="214"/>
                  </a:lnTo>
                  <a:lnTo>
                    <a:pt x="72" y="219"/>
                  </a:lnTo>
                  <a:lnTo>
                    <a:pt x="59" y="234"/>
                  </a:lnTo>
                  <a:lnTo>
                    <a:pt x="12" y="245"/>
                  </a:lnTo>
                  <a:lnTo>
                    <a:pt x="60" y="232"/>
                  </a:lnTo>
                  <a:lnTo>
                    <a:pt x="75" y="214"/>
                  </a:lnTo>
                  <a:lnTo>
                    <a:pt x="80" y="200"/>
                  </a:lnTo>
                  <a:lnTo>
                    <a:pt x="72" y="200"/>
                  </a:lnTo>
                  <a:lnTo>
                    <a:pt x="80" y="187"/>
                  </a:lnTo>
                  <a:lnTo>
                    <a:pt x="71" y="190"/>
                  </a:lnTo>
                  <a:lnTo>
                    <a:pt x="38" y="217"/>
                  </a:lnTo>
                  <a:lnTo>
                    <a:pt x="71" y="190"/>
                  </a:lnTo>
                  <a:lnTo>
                    <a:pt x="77" y="174"/>
                  </a:lnTo>
                  <a:lnTo>
                    <a:pt x="69" y="178"/>
                  </a:lnTo>
                  <a:lnTo>
                    <a:pt x="75" y="166"/>
                  </a:lnTo>
                  <a:lnTo>
                    <a:pt x="67" y="174"/>
                  </a:lnTo>
                  <a:lnTo>
                    <a:pt x="72" y="155"/>
                  </a:lnTo>
                  <a:lnTo>
                    <a:pt x="66" y="165"/>
                  </a:lnTo>
                  <a:lnTo>
                    <a:pt x="37" y="205"/>
                  </a:lnTo>
                  <a:lnTo>
                    <a:pt x="67" y="165"/>
                  </a:lnTo>
                  <a:lnTo>
                    <a:pt x="74" y="141"/>
                  </a:lnTo>
                  <a:lnTo>
                    <a:pt x="66" y="146"/>
                  </a:lnTo>
                  <a:lnTo>
                    <a:pt x="19" y="169"/>
                  </a:lnTo>
                  <a:lnTo>
                    <a:pt x="66" y="145"/>
                  </a:lnTo>
                  <a:lnTo>
                    <a:pt x="71" y="125"/>
                  </a:lnTo>
                  <a:lnTo>
                    <a:pt x="65" y="128"/>
                  </a:lnTo>
                  <a:lnTo>
                    <a:pt x="71" y="116"/>
                  </a:lnTo>
                  <a:lnTo>
                    <a:pt x="64" y="121"/>
                  </a:lnTo>
                  <a:lnTo>
                    <a:pt x="41" y="177"/>
                  </a:lnTo>
                  <a:lnTo>
                    <a:pt x="65" y="116"/>
                  </a:lnTo>
                  <a:lnTo>
                    <a:pt x="65" y="100"/>
                  </a:lnTo>
                  <a:lnTo>
                    <a:pt x="57" y="107"/>
                  </a:lnTo>
                  <a:lnTo>
                    <a:pt x="44" y="139"/>
                  </a:lnTo>
                  <a:lnTo>
                    <a:pt x="61" y="97"/>
                  </a:lnTo>
                  <a:lnTo>
                    <a:pt x="64" y="84"/>
                  </a:lnTo>
                  <a:lnTo>
                    <a:pt x="57" y="90"/>
                  </a:lnTo>
                  <a:lnTo>
                    <a:pt x="40" y="116"/>
                  </a:lnTo>
                  <a:lnTo>
                    <a:pt x="0" y="130"/>
                  </a:lnTo>
                  <a:lnTo>
                    <a:pt x="41" y="114"/>
                  </a:lnTo>
                  <a:lnTo>
                    <a:pt x="57" y="87"/>
                  </a:lnTo>
                  <a:lnTo>
                    <a:pt x="59" y="69"/>
                  </a:lnTo>
                  <a:lnTo>
                    <a:pt x="52" y="77"/>
                  </a:lnTo>
                  <a:lnTo>
                    <a:pt x="56" y="60"/>
                  </a:lnTo>
                  <a:lnTo>
                    <a:pt x="28" y="104"/>
                  </a:lnTo>
                  <a:lnTo>
                    <a:pt x="54" y="59"/>
                  </a:lnTo>
                  <a:lnTo>
                    <a:pt x="57" y="46"/>
                  </a:lnTo>
                  <a:lnTo>
                    <a:pt x="48" y="55"/>
                  </a:lnTo>
                  <a:lnTo>
                    <a:pt x="49" y="36"/>
                  </a:lnTo>
                  <a:lnTo>
                    <a:pt x="39" y="45"/>
                  </a:lnTo>
                  <a:lnTo>
                    <a:pt x="2" y="79"/>
                  </a:lnTo>
                  <a:lnTo>
                    <a:pt x="39" y="44"/>
                  </a:lnTo>
                  <a:lnTo>
                    <a:pt x="44" y="24"/>
                  </a:lnTo>
                  <a:lnTo>
                    <a:pt x="38" y="30"/>
                  </a:lnTo>
                  <a:lnTo>
                    <a:pt x="41" y="15"/>
                  </a:lnTo>
                  <a:lnTo>
                    <a:pt x="36" y="19"/>
                  </a:lnTo>
                  <a:lnTo>
                    <a:pt x="34" y="8"/>
                  </a:lnTo>
                  <a:lnTo>
                    <a:pt x="36" y="3"/>
                  </a:lnTo>
                  <a:lnTo>
                    <a:pt x="38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" name="Freeform 95"/>
            <p:cNvSpPr>
              <a:spLocks/>
            </p:cNvSpPr>
            <p:nvPr/>
          </p:nvSpPr>
          <p:spPr bwMode="ltGray">
            <a:xfrm>
              <a:off x="5400" y="3995"/>
              <a:ext cx="35" cy="142"/>
            </a:xfrm>
            <a:custGeom>
              <a:avLst/>
              <a:gdLst>
                <a:gd name="T0" fmla="*/ 27 w 35"/>
                <a:gd name="T1" fmla="*/ 0 h 142"/>
                <a:gd name="T2" fmla="*/ 20 w 35"/>
                <a:gd name="T3" fmla="*/ 10 h 142"/>
                <a:gd name="T4" fmla="*/ 13 w 35"/>
                <a:gd name="T5" fmla="*/ 28 h 142"/>
                <a:gd name="T6" fmla="*/ 6 w 35"/>
                <a:gd name="T7" fmla="*/ 51 h 142"/>
                <a:gd name="T8" fmla="*/ 0 w 35"/>
                <a:gd name="T9" fmla="*/ 80 h 142"/>
                <a:gd name="T10" fmla="*/ 0 w 35"/>
                <a:gd name="T11" fmla="*/ 112 h 142"/>
                <a:gd name="T12" fmla="*/ 3 w 35"/>
                <a:gd name="T13" fmla="*/ 141 h 142"/>
                <a:gd name="T14" fmla="*/ 6 w 35"/>
                <a:gd name="T15" fmla="*/ 141 h 142"/>
                <a:gd name="T16" fmla="*/ 3 w 35"/>
                <a:gd name="T17" fmla="*/ 112 h 142"/>
                <a:gd name="T18" fmla="*/ 3 w 35"/>
                <a:gd name="T19" fmla="*/ 89 h 142"/>
                <a:gd name="T20" fmla="*/ 9 w 35"/>
                <a:gd name="T21" fmla="*/ 64 h 142"/>
                <a:gd name="T22" fmla="*/ 20 w 35"/>
                <a:gd name="T23" fmla="*/ 38 h 142"/>
                <a:gd name="T24" fmla="*/ 34 w 35"/>
                <a:gd name="T25" fmla="*/ 6 h 142"/>
                <a:gd name="T26" fmla="*/ 27 w 35"/>
                <a:gd name="T27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" h="142">
                  <a:moveTo>
                    <a:pt x="27" y="0"/>
                  </a:moveTo>
                  <a:lnTo>
                    <a:pt x="20" y="10"/>
                  </a:lnTo>
                  <a:lnTo>
                    <a:pt x="13" y="28"/>
                  </a:lnTo>
                  <a:lnTo>
                    <a:pt x="6" y="51"/>
                  </a:lnTo>
                  <a:lnTo>
                    <a:pt x="0" y="80"/>
                  </a:lnTo>
                  <a:lnTo>
                    <a:pt x="0" y="112"/>
                  </a:lnTo>
                  <a:lnTo>
                    <a:pt x="3" y="141"/>
                  </a:lnTo>
                  <a:lnTo>
                    <a:pt x="6" y="141"/>
                  </a:lnTo>
                  <a:lnTo>
                    <a:pt x="3" y="112"/>
                  </a:lnTo>
                  <a:lnTo>
                    <a:pt x="3" y="89"/>
                  </a:lnTo>
                  <a:lnTo>
                    <a:pt x="9" y="64"/>
                  </a:lnTo>
                  <a:lnTo>
                    <a:pt x="20" y="38"/>
                  </a:lnTo>
                  <a:lnTo>
                    <a:pt x="34" y="6"/>
                  </a:lnTo>
                  <a:lnTo>
                    <a:pt x="2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Freeform 96"/>
            <p:cNvSpPr>
              <a:spLocks/>
            </p:cNvSpPr>
            <p:nvPr/>
          </p:nvSpPr>
          <p:spPr bwMode="ltGray">
            <a:xfrm>
              <a:off x="5547" y="3919"/>
              <a:ext cx="59" cy="141"/>
            </a:xfrm>
            <a:custGeom>
              <a:avLst/>
              <a:gdLst>
                <a:gd name="T0" fmla="*/ 1 w 59"/>
                <a:gd name="T1" fmla="*/ 22 h 141"/>
                <a:gd name="T2" fmla="*/ 13 w 59"/>
                <a:gd name="T3" fmla="*/ 0 h 141"/>
                <a:gd name="T4" fmla="*/ 21 w 59"/>
                <a:gd name="T5" fmla="*/ 0 h 141"/>
                <a:gd name="T6" fmla="*/ 27 w 59"/>
                <a:gd name="T7" fmla="*/ 1 h 141"/>
                <a:gd name="T8" fmla="*/ 33 w 59"/>
                <a:gd name="T9" fmla="*/ 7 h 141"/>
                <a:gd name="T10" fmla="*/ 46 w 59"/>
                <a:gd name="T11" fmla="*/ 25 h 141"/>
                <a:gd name="T12" fmla="*/ 50 w 59"/>
                <a:gd name="T13" fmla="*/ 33 h 141"/>
                <a:gd name="T14" fmla="*/ 53 w 59"/>
                <a:gd name="T15" fmla="*/ 42 h 141"/>
                <a:gd name="T16" fmla="*/ 57 w 59"/>
                <a:gd name="T17" fmla="*/ 65 h 141"/>
                <a:gd name="T18" fmla="*/ 58 w 59"/>
                <a:gd name="T19" fmla="*/ 73 h 141"/>
                <a:gd name="T20" fmla="*/ 57 w 59"/>
                <a:gd name="T21" fmla="*/ 82 h 141"/>
                <a:gd name="T22" fmla="*/ 54 w 59"/>
                <a:gd name="T23" fmla="*/ 92 h 141"/>
                <a:gd name="T24" fmla="*/ 49 w 59"/>
                <a:gd name="T25" fmla="*/ 107 h 141"/>
                <a:gd name="T26" fmla="*/ 44 w 59"/>
                <a:gd name="T27" fmla="*/ 116 h 141"/>
                <a:gd name="T28" fmla="*/ 38 w 59"/>
                <a:gd name="T29" fmla="*/ 126 h 141"/>
                <a:gd name="T30" fmla="*/ 25 w 59"/>
                <a:gd name="T31" fmla="*/ 140 h 141"/>
                <a:gd name="T32" fmla="*/ 32 w 59"/>
                <a:gd name="T33" fmla="*/ 123 h 141"/>
                <a:gd name="T34" fmla="*/ 37 w 59"/>
                <a:gd name="T35" fmla="*/ 108 h 141"/>
                <a:gd name="T36" fmla="*/ 40 w 59"/>
                <a:gd name="T37" fmla="*/ 95 h 141"/>
                <a:gd name="T38" fmla="*/ 39 w 59"/>
                <a:gd name="T39" fmla="*/ 82 h 141"/>
                <a:gd name="T40" fmla="*/ 38 w 59"/>
                <a:gd name="T41" fmla="*/ 73 h 141"/>
                <a:gd name="T42" fmla="*/ 40 w 59"/>
                <a:gd name="T43" fmla="*/ 61 h 141"/>
                <a:gd name="T44" fmla="*/ 42 w 59"/>
                <a:gd name="T45" fmla="*/ 51 h 141"/>
                <a:gd name="T46" fmla="*/ 36 w 59"/>
                <a:gd name="T47" fmla="*/ 33 h 141"/>
                <a:gd name="T48" fmla="*/ 35 w 59"/>
                <a:gd name="T49" fmla="*/ 23 h 141"/>
                <a:gd name="T50" fmla="*/ 30 w 59"/>
                <a:gd name="T51" fmla="*/ 15 h 141"/>
                <a:gd name="T52" fmla="*/ 21 w 59"/>
                <a:gd name="T53" fmla="*/ 5 h 141"/>
                <a:gd name="T54" fmla="*/ 16 w 59"/>
                <a:gd name="T55" fmla="*/ 14 h 141"/>
                <a:gd name="T56" fmla="*/ 0 w 59"/>
                <a:gd name="T57" fmla="*/ 26 h 141"/>
                <a:gd name="T58" fmla="*/ 1 w 59"/>
                <a:gd name="T59" fmla="*/ 2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9" h="141">
                  <a:moveTo>
                    <a:pt x="1" y="22"/>
                  </a:moveTo>
                  <a:lnTo>
                    <a:pt x="13" y="0"/>
                  </a:lnTo>
                  <a:lnTo>
                    <a:pt x="21" y="0"/>
                  </a:lnTo>
                  <a:lnTo>
                    <a:pt x="27" y="1"/>
                  </a:lnTo>
                  <a:lnTo>
                    <a:pt x="33" y="7"/>
                  </a:lnTo>
                  <a:lnTo>
                    <a:pt x="46" y="25"/>
                  </a:lnTo>
                  <a:lnTo>
                    <a:pt x="50" y="33"/>
                  </a:lnTo>
                  <a:lnTo>
                    <a:pt x="53" y="42"/>
                  </a:lnTo>
                  <a:lnTo>
                    <a:pt x="57" y="65"/>
                  </a:lnTo>
                  <a:lnTo>
                    <a:pt x="58" y="73"/>
                  </a:lnTo>
                  <a:lnTo>
                    <a:pt x="57" y="82"/>
                  </a:lnTo>
                  <a:lnTo>
                    <a:pt x="54" y="92"/>
                  </a:lnTo>
                  <a:lnTo>
                    <a:pt x="49" y="107"/>
                  </a:lnTo>
                  <a:lnTo>
                    <a:pt x="44" y="116"/>
                  </a:lnTo>
                  <a:lnTo>
                    <a:pt x="38" y="126"/>
                  </a:lnTo>
                  <a:lnTo>
                    <a:pt x="25" y="140"/>
                  </a:lnTo>
                  <a:lnTo>
                    <a:pt x="32" y="123"/>
                  </a:lnTo>
                  <a:lnTo>
                    <a:pt x="37" y="108"/>
                  </a:lnTo>
                  <a:lnTo>
                    <a:pt x="40" y="95"/>
                  </a:lnTo>
                  <a:lnTo>
                    <a:pt x="39" y="82"/>
                  </a:lnTo>
                  <a:lnTo>
                    <a:pt x="38" y="73"/>
                  </a:lnTo>
                  <a:lnTo>
                    <a:pt x="40" y="61"/>
                  </a:lnTo>
                  <a:lnTo>
                    <a:pt x="42" y="51"/>
                  </a:lnTo>
                  <a:lnTo>
                    <a:pt x="36" y="33"/>
                  </a:lnTo>
                  <a:lnTo>
                    <a:pt x="35" y="23"/>
                  </a:lnTo>
                  <a:lnTo>
                    <a:pt x="30" y="15"/>
                  </a:lnTo>
                  <a:lnTo>
                    <a:pt x="21" y="5"/>
                  </a:lnTo>
                  <a:lnTo>
                    <a:pt x="16" y="14"/>
                  </a:lnTo>
                  <a:lnTo>
                    <a:pt x="0" y="26"/>
                  </a:lnTo>
                  <a:lnTo>
                    <a:pt x="1" y="2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" name="Freeform 97"/>
            <p:cNvSpPr>
              <a:spLocks/>
            </p:cNvSpPr>
            <p:nvPr/>
          </p:nvSpPr>
          <p:spPr bwMode="ltGray">
            <a:xfrm>
              <a:off x="5364" y="3794"/>
              <a:ext cx="144" cy="255"/>
            </a:xfrm>
            <a:custGeom>
              <a:avLst/>
              <a:gdLst>
                <a:gd name="T0" fmla="*/ 96 w 144"/>
                <a:gd name="T1" fmla="*/ 3 h 255"/>
                <a:gd name="T2" fmla="*/ 92 w 144"/>
                <a:gd name="T3" fmla="*/ 10 h 255"/>
                <a:gd name="T4" fmla="*/ 60 w 144"/>
                <a:gd name="T5" fmla="*/ 9 h 255"/>
                <a:gd name="T6" fmla="*/ 73 w 144"/>
                <a:gd name="T7" fmla="*/ 13 h 255"/>
                <a:gd name="T8" fmla="*/ 86 w 144"/>
                <a:gd name="T9" fmla="*/ 17 h 255"/>
                <a:gd name="T10" fmla="*/ 56 w 144"/>
                <a:gd name="T11" fmla="*/ 23 h 255"/>
                <a:gd name="T12" fmla="*/ 79 w 144"/>
                <a:gd name="T13" fmla="*/ 26 h 255"/>
                <a:gd name="T14" fmla="*/ 82 w 144"/>
                <a:gd name="T15" fmla="*/ 32 h 255"/>
                <a:gd name="T16" fmla="*/ 14 w 144"/>
                <a:gd name="T17" fmla="*/ 69 h 255"/>
                <a:gd name="T18" fmla="*/ 77 w 144"/>
                <a:gd name="T19" fmla="*/ 42 h 255"/>
                <a:gd name="T20" fmla="*/ 64 w 144"/>
                <a:gd name="T21" fmla="*/ 58 h 255"/>
                <a:gd name="T22" fmla="*/ 72 w 144"/>
                <a:gd name="T23" fmla="*/ 59 h 255"/>
                <a:gd name="T24" fmla="*/ 60 w 144"/>
                <a:gd name="T25" fmla="*/ 79 h 255"/>
                <a:gd name="T26" fmla="*/ 35 w 144"/>
                <a:gd name="T27" fmla="*/ 100 h 255"/>
                <a:gd name="T28" fmla="*/ 64 w 144"/>
                <a:gd name="T29" fmla="*/ 84 h 255"/>
                <a:gd name="T30" fmla="*/ 40 w 144"/>
                <a:gd name="T31" fmla="*/ 117 h 255"/>
                <a:gd name="T32" fmla="*/ 61 w 144"/>
                <a:gd name="T33" fmla="*/ 95 h 255"/>
                <a:gd name="T34" fmla="*/ 66 w 144"/>
                <a:gd name="T35" fmla="*/ 95 h 255"/>
                <a:gd name="T36" fmla="*/ 59 w 144"/>
                <a:gd name="T37" fmla="*/ 115 h 255"/>
                <a:gd name="T38" fmla="*/ 65 w 144"/>
                <a:gd name="T39" fmla="*/ 115 h 255"/>
                <a:gd name="T40" fmla="*/ 51 w 144"/>
                <a:gd name="T41" fmla="*/ 136 h 255"/>
                <a:gd name="T42" fmla="*/ 59 w 144"/>
                <a:gd name="T43" fmla="*/ 131 h 255"/>
                <a:gd name="T44" fmla="*/ 53 w 144"/>
                <a:gd name="T45" fmla="*/ 151 h 255"/>
                <a:gd name="T46" fmla="*/ 59 w 144"/>
                <a:gd name="T47" fmla="*/ 145 h 255"/>
                <a:gd name="T48" fmla="*/ 64 w 144"/>
                <a:gd name="T49" fmla="*/ 143 h 255"/>
                <a:gd name="T50" fmla="*/ 60 w 144"/>
                <a:gd name="T51" fmla="*/ 158 h 255"/>
                <a:gd name="T52" fmla="*/ 47 w 144"/>
                <a:gd name="T53" fmla="*/ 186 h 255"/>
                <a:gd name="T54" fmla="*/ 64 w 144"/>
                <a:gd name="T55" fmla="*/ 164 h 255"/>
                <a:gd name="T56" fmla="*/ 69 w 144"/>
                <a:gd name="T57" fmla="*/ 160 h 255"/>
                <a:gd name="T58" fmla="*/ 67 w 144"/>
                <a:gd name="T59" fmla="*/ 184 h 255"/>
                <a:gd name="T60" fmla="*/ 73 w 144"/>
                <a:gd name="T61" fmla="*/ 195 h 255"/>
                <a:gd name="T62" fmla="*/ 74 w 144"/>
                <a:gd name="T63" fmla="*/ 183 h 255"/>
                <a:gd name="T64" fmla="*/ 126 w 144"/>
                <a:gd name="T65" fmla="*/ 217 h 255"/>
                <a:gd name="T66" fmla="*/ 79 w 144"/>
                <a:gd name="T67" fmla="*/ 166 h 255"/>
                <a:gd name="T68" fmla="*/ 89 w 144"/>
                <a:gd name="T69" fmla="*/ 178 h 255"/>
                <a:gd name="T70" fmla="*/ 76 w 144"/>
                <a:gd name="T71" fmla="*/ 149 h 255"/>
                <a:gd name="T72" fmla="*/ 132 w 144"/>
                <a:gd name="T73" fmla="*/ 171 h 255"/>
                <a:gd name="T74" fmla="*/ 76 w 144"/>
                <a:gd name="T75" fmla="*/ 141 h 255"/>
                <a:gd name="T76" fmla="*/ 83 w 144"/>
                <a:gd name="T77" fmla="*/ 133 h 255"/>
                <a:gd name="T78" fmla="*/ 78 w 144"/>
                <a:gd name="T79" fmla="*/ 122 h 255"/>
                <a:gd name="T80" fmla="*/ 86 w 144"/>
                <a:gd name="T81" fmla="*/ 122 h 255"/>
                <a:gd name="T82" fmla="*/ 112 w 144"/>
                <a:gd name="T83" fmla="*/ 143 h 255"/>
                <a:gd name="T84" fmla="*/ 87 w 144"/>
                <a:gd name="T85" fmla="*/ 102 h 255"/>
                <a:gd name="T86" fmla="*/ 83 w 144"/>
                <a:gd name="T87" fmla="*/ 87 h 255"/>
                <a:gd name="T88" fmla="*/ 89 w 144"/>
                <a:gd name="T89" fmla="*/ 84 h 255"/>
                <a:gd name="T90" fmla="*/ 88 w 144"/>
                <a:gd name="T91" fmla="*/ 70 h 255"/>
                <a:gd name="T92" fmla="*/ 91 w 144"/>
                <a:gd name="T93" fmla="*/ 68 h 255"/>
                <a:gd name="T94" fmla="*/ 108 w 144"/>
                <a:gd name="T95" fmla="*/ 81 h 255"/>
                <a:gd name="T96" fmla="*/ 95 w 144"/>
                <a:gd name="T97" fmla="*/ 61 h 255"/>
                <a:gd name="T98" fmla="*/ 96 w 144"/>
                <a:gd name="T99" fmla="*/ 42 h 255"/>
                <a:gd name="T100" fmla="*/ 95 w 144"/>
                <a:gd name="T101" fmla="*/ 32 h 255"/>
                <a:gd name="T102" fmla="*/ 109 w 144"/>
                <a:gd name="T103" fmla="*/ 32 h 255"/>
                <a:gd name="T104" fmla="*/ 105 w 144"/>
                <a:gd name="T105" fmla="*/ 17 h 255"/>
                <a:gd name="T106" fmla="*/ 113 w 144"/>
                <a:gd name="T107" fmla="*/ 14 h 255"/>
                <a:gd name="T108" fmla="*/ 110 w 144"/>
                <a:gd name="T109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44" h="255">
                  <a:moveTo>
                    <a:pt x="110" y="0"/>
                  </a:moveTo>
                  <a:lnTo>
                    <a:pt x="104" y="0"/>
                  </a:lnTo>
                  <a:lnTo>
                    <a:pt x="96" y="3"/>
                  </a:lnTo>
                  <a:lnTo>
                    <a:pt x="102" y="4"/>
                  </a:lnTo>
                  <a:lnTo>
                    <a:pt x="97" y="7"/>
                  </a:lnTo>
                  <a:lnTo>
                    <a:pt x="92" y="10"/>
                  </a:lnTo>
                  <a:lnTo>
                    <a:pt x="84" y="12"/>
                  </a:lnTo>
                  <a:lnTo>
                    <a:pt x="73" y="11"/>
                  </a:lnTo>
                  <a:lnTo>
                    <a:pt x="60" y="9"/>
                  </a:lnTo>
                  <a:lnTo>
                    <a:pt x="28" y="11"/>
                  </a:lnTo>
                  <a:lnTo>
                    <a:pt x="59" y="9"/>
                  </a:lnTo>
                  <a:lnTo>
                    <a:pt x="73" y="13"/>
                  </a:lnTo>
                  <a:lnTo>
                    <a:pt x="84" y="12"/>
                  </a:lnTo>
                  <a:lnTo>
                    <a:pt x="92" y="14"/>
                  </a:lnTo>
                  <a:lnTo>
                    <a:pt x="86" y="17"/>
                  </a:lnTo>
                  <a:lnTo>
                    <a:pt x="90" y="18"/>
                  </a:lnTo>
                  <a:lnTo>
                    <a:pt x="79" y="24"/>
                  </a:lnTo>
                  <a:lnTo>
                    <a:pt x="56" y="23"/>
                  </a:lnTo>
                  <a:lnTo>
                    <a:pt x="26" y="43"/>
                  </a:lnTo>
                  <a:lnTo>
                    <a:pt x="56" y="24"/>
                  </a:lnTo>
                  <a:lnTo>
                    <a:pt x="79" y="26"/>
                  </a:lnTo>
                  <a:lnTo>
                    <a:pt x="86" y="26"/>
                  </a:lnTo>
                  <a:lnTo>
                    <a:pt x="73" y="32"/>
                  </a:lnTo>
                  <a:lnTo>
                    <a:pt x="82" y="32"/>
                  </a:lnTo>
                  <a:lnTo>
                    <a:pt x="69" y="41"/>
                  </a:lnTo>
                  <a:lnTo>
                    <a:pt x="43" y="51"/>
                  </a:lnTo>
                  <a:lnTo>
                    <a:pt x="14" y="69"/>
                  </a:lnTo>
                  <a:lnTo>
                    <a:pt x="44" y="52"/>
                  </a:lnTo>
                  <a:lnTo>
                    <a:pt x="69" y="42"/>
                  </a:lnTo>
                  <a:lnTo>
                    <a:pt x="77" y="42"/>
                  </a:lnTo>
                  <a:lnTo>
                    <a:pt x="65" y="48"/>
                  </a:lnTo>
                  <a:lnTo>
                    <a:pt x="73" y="50"/>
                  </a:lnTo>
                  <a:lnTo>
                    <a:pt x="64" y="58"/>
                  </a:lnTo>
                  <a:lnTo>
                    <a:pt x="2" y="119"/>
                  </a:lnTo>
                  <a:lnTo>
                    <a:pt x="64" y="59"/>
                  </a:lnTo>
                  <a:lnTo>
                    <a:pt x="72" y="59"/>
                  </a:lnTo>
                  <a:lnTo>
                    <a:pt x="63" y="68"/>
                  </a:lnTo>
                  <a:lnTo>
                    <a:pt x="69" y="67"/>
                  </a:lnTo>
                  <a:lnTo>
                    <a:pt x="60" y="79"/>
                  </a:lnTo>
                  <a:lnTo>
                    <a:pt x="35" y="100"/>
                  </a:lnTo>
                  <a:lnTo>
                    <a:pt x="9" y="131"/>
                  </a:lnTo>
                  <a:lnTo>
                    <a:pt x="35" y="100"/>
                  </a:lnTo>
                  <a:lnTo>
                    <a:pt x="61" y="79"/>
                  </a:lnTo>
                  <a:lnTo>
                    <a:pt x="69" y="77"/>
                  </a:lnTo>
                  <a:lnTo>
                    <a:pt x="64" y="84"/>
                  </a:lnTo>
                  <a:lnTo>
                    <a:pt x="69" y="84"/>
                  </a:lnTo>
                  <a:lnTo>
                    <a:pt x="60" y="95"/>
                  </a:lnTo>
                  <a:lnTo>
                    <a:pt x="40" y="117"/>
                  </a:lnTo>
                  <a:lnTo>
                    <a:pt x="0" y="145"/>
                  </a:lnTo>
                  <a:lnTo>
                    <a:pt x="39" y="117"/>
                  </a:lnTo>
                  <a:lnTo>
                    <a:pt x="61" y="95"/>
                  </a:lnTo>
                  <a:lnTo>
                    <a:pt x="64" y="95"/>
                  </a:lnTo>
                  <a:lnTo>
                    <a:pt x="27" y="160"/>
                  </a:lnTo>
                  <a:lnTo>
                    <a:pt x="66" y="95"/>
                  </a:lnTo>
                  <a:lnTo>
                    <a:pt x="61" y="104"/>
                  </a:lnTo>
                  <a:lnTo>
                    <a:pt x="66" y="101"/>
                  </a:lnTo>
                  <a:lnTo>
                    <a:pt x="59" y="115"/>
                  </a:lnTo>
                  <a:lnTo>
                    <a:pt x="32" y="145"/>
                  </a:lnTo>
                  <a:lnTo>
                    <a:pt x="59" y="117"/>
                  </a:lnTo>
                  <a:lnTo>
                    <a:pt x="65" y="115"/>
                  </a:lnTo>
                  <a:lnTo>
                    <a:pt x="59" y="123"/>
                  </a:lnTo>
                  <a:lnTo>
                    <a:pt x="27" y="183"/>
                  </a:lnTo>
                  <a:lnTo>
                    <a:pt x="51" y="136"/>
                  </a:lnTo>
                  <a:lnTo>
                    <a:pt x="60" y="123"/>
                  </a:lnTo>
                  <a:lnTo>
                    <a:pt x="65" y="122"/>
                  </a:lnTo>
                  <a:lnTo>
                    <a:pt x="59" y="131"/>
                  </a:lnTo>
                  <a:lnTo>
                    <a:pt x="64" y="130"/>
                  </a:lnTo>
                  <a:lnTo>
                    <a:pt x="56" y="141"/>
                  </a:lnTo>
                  <a:lnTo>
                    <a:pt x="53" y="151"/>
                  </a:lnTo>
                  <a:lnTo>
                    <a:pt x="13" y="185"/>
                  </a:lnTo>
                  <a:lnTo>
                    <a:pt x="54" y="152"/>
                  </a:lnTo>
                  <a:lnTo>
                    <a:pt x="59" y="145"/>
                  </a:lnTo>
                  <a:lnTo>
                    <a:pt x="64" y="143"/>
                  </a:lnTo>
                  <a:lnTo>
                    <a:pt x="54" y="162"/>
                  </a:lnTo>
                  <a:lnTo>
                    <a:pt x="64" y="143"/>
                  </a:lnTo>
                  <a:lnTo>
                    <a:pt x="59" y="152"/>
                  </a:lnTo>
                  <a:lnTo>
                    <a:pt x="65" y="150"/>
                  </a:lnTo>
                  <a:lnTo>
                    <a:pt x="60" y="158"/>
                  </a:lnTo>
                  <a:lnTo>
                    <a:pt x="47" y="186"/>
                  </a:lnTo>
                  <a:lnTo>
                    <a:pt x="34" y="202"/>
                  </a:lnTo>
                  <a:lnTo>
                    <a:pt x="47" y="186"/>
                  </a:lnTo>
                  <a:lnTo>
                    <a:pt x="61" y="159"/>
                  </a:lnTo>
                  <a:lnTo>
                    <a:pt x="66" y="158"/>
                  </a:lnTo>
                  <a:lnTo>
                    <a:pt x="64" y="164"/>
                  </a:lnTo>
                  <a:lnTo>
                    <a:pt x="54" y="183"/>
                  </a:lnTo>
                  <a:lnTo>
                    <a:pt x="65" y="166"/>
                  </a:lnTo>
                  <a:lnTo>
                    <a:pt x="69" y="160"/>
                  </a:lnTo>
                  <a:lnTo>
                    <a:pt x="64" y="175"/>
                  </a:lnTo>
                  <a:lnTo>
                    <a:pt x="69" y="173"/>
                  </a:lnTo>
                  <a:lnTo>
                    <a:pt x="67" y="184"/>
                  </a:lnTo>
                  <a:lnTo>
                    <a:pt x="71" y="179"/>
                  </a:lnTo>
                  <a:lnTo>
                    <a:pt x="73" y="183"/>
                  </a:lnTo>
                  <a:lnTo>
                    <a:pt x="73" y="195"/>
                  </a:lnTo>
                  <a:lnTo>
                    <a:pt x="48" y="254"/>
                  </a:lnTo>
                  <a:lnTo>
                    <a:pt x="74" y="195"/>
                  </a:lnTo>
                  <a:lnTo>
                    <a:pt x="74" y="183"/>
                  </a:lnTo>
                  <a:lnTo>
                    <a:pt x="74" y="174"/>
                  </a:lnTo>
                  <a:lnTo>
                    <a:pt x="80" y="179"/>
                  </a:lnTo>
                  <a:lnTo>
                    <a:pt x="126" y="217"/>
                  </a:lnTo>
                  <a:lnTo>
                    <a:pt x="78" y="175"/>
                  </a:lnTo>
                  <a:lnTo>
                    <a:pt x="74" y="164"/>
                  </a:lnTo>
                  <a:lnTo>
                    <a:pt x="79" y="166"/>
                  </a:lnTo>
                  <a:lnTo>
                    <a:pt x="73" y="153"/>
                  </a:lnTo>
                  <a:lnTo>
                    <a:pt x="78" y="159"/>
                  </a:lnTo>
                  <a:lnTo>
                    <a:pt x="89" y="178"/>
                  </a:lnTo>
                  <a:lnTo>
                    <a:pt x="79" y="157"/>
                  </a:lnTo>
                  <a:lnTo>
                    <a:pt x="74" y="149"/>
                  </a:lnTo>
                  <a:lnTo>
                    <a:pt x="76" y="149"/>
                  </a:lnTo>
                  <a:lnTo>
                    <a:pt x="82" y="153"/>
                  </a:lnTo>
                  <a:lnTo>
                    <a:pt x="93" y="164"/>
                  </a:lnTo>
                  <a:lnTo>
                    <a:pt x="132" y="171"/>
                  </a:lnTo>
                  <a:lnTo>
                    <a:pt x="92" y="162"/>
                  </a:lnTo>
                  <a:lnTo>
                    <a:pt x="79" y="150"/>
                  </a:lnTo>
                  <a:lnTo>
                    <a:pt x="76" y="141"/>
                  </a:lnTo>
                  <a:lnTo>
                    <a:pt x="82" y="141"/>
                  </a:lnTo>
                  <a:lnTo>
                    <a:pt x="76" y="131"/>
                  </a:lnTo>
                  <a:lnTo>
                    <a:pt x="83" y="133"/>
                  </a:lnTo>
                  <a:lnTo>
                    <a:pt x="110" y="151"/>
                  </a:lnTo>
                  <a:lnTo>
                    <a:pt x="83" y="132"/>
                  </a:lnTo>
                  <a:lnTo>
                    <a:pt x="78" y="122"/>
                  </a:lnTo>
                  <a:lnTo>
                    <a:pt x="84" y="125"/>
                  </a:lnTo>
                  <a:lnTo>
                    <a:pt x="79" y="116"/>
                  </a:lnTo>
                  <a:lnTo>
                    <a:pt x="86" y="122"/>
                  </a:lnTo>
                  <a:lnTo>
                    <a:pt x="82" y="108"/>
                  </a:lnTo>
                  <a:lnTo>
                    <a:pt x="87" y="115"/>
                  </a:lnTo>
                  <a:lnTo>
                    <a:pt x="112" y="143"/>
                  </a:lnTo>
                  <a:lnTo>
                    <a:pt x="86" y="115"/>
                  </a:lnTo>
                  <a:lnTo>
                    <a:pt x="80" y="98"/>
                  </a:lnTo>
                  <a:lnTo>
                    <a:pt x="87" y="102"/>
                  </a:lnTo>
                  <a:lnTo>
                    <a:pt x="127" y="118"/>
                  </a:lnTo>
                  <a:lnTo>
                    <a:pt x="87" y="101"/>
                  </a:lnTo>
                  <a:lnTo>
                    <a:pt x="83" y="87"/>
                  </a:lnTo>
                  <a:lnTo>
                    <a:pt x="88" y="89"/>
                  </a:lnTo>
                  <a:lnTo>
                    <a:pt x="83" y="81"/>
                  </a:lnTo>
                  <a:lnTo>
                    <a:pt x="89" y="84"/>
                  </a:lnTo>
                  <a:lnTo>
                    <a:pt x="108" y="124"/>
                  </a:lnTo>
                  <a:lnTo>
                    <a:pt x="88" y="80"/>
                  </a:lnTo>
                  <a:lnTo>
                    <a:pt x="88" y="70"/>
                  </a:lnTo>
                  <a:lnTo>
                    <a:pt x="94" y="75"/>
                  </a:lnTo>
                  <a:lnTo>
                    <a:pt x="105" y="97"/>
                  </a:lnTo>
                  <a:lnTo>
                    <a:pt x="91" y="68"/>
                  </a:lnTo>
                  <a:lnTo>
                    <a:pt x="89" y="59"/>
                  </a:lnTo>
                  <a:lnTo>
                    <a:pt x="94" y="63"/>
                  </a:lnTo>
                  <a:lnTo>
                    <a:pt x="108" y="81"/>
                  </a:lnTo>
                  <a:lnTo>
                    <a:pt x="143" y="91"/>
                  </a:lnTo>
                  <a:lnTo>
                    <a:pt x="108" y="79"/>
                  </a:lnTo>
                  <a:lnTo>
                    <a:pt x="95" y="61"/>
                  </a:lnTo>
                  <a:lnTo>
                    <a:pt x="93" y="48"/>
                  </a:lnTo>
                  <a:lnTo>
                    <a:pt x="99" y="54"/>
                  </a:lnTo>
                  <a:lnTo>
                    <a:pt x="96" y="42"/>
                  </a:lnTo>
                  <a:lnTo>
                    <a:pt x="118" y="73"/>
                  </a:lnTo>
                  <a:lnTo>
                    <a:pt x="97" y="41"/>
                  </a:lnTo>
                  <a:lnTo>
                    <a:pt x="95" y="32"/>
                  </a:lnTo>
                  <a:lnTo>
                    <a:pt x="102" y="39"/>
                  </a:lnTo>
                  <a:lnTo>
                    <a:pt x="101" y="25"/>
                  </a:lnTo>
                  <a:lnTo>
                    <a:pt x="109" y="32"/>
                  </a:lnTo>
                  <a:lnTo>
                    <a:pt x="141" y="56"/>
                  </a:lnTo>
                  <a:lnTo>
                    <a:pt x="109" y="31"/>
                  </a:lnTo>
                  <a:lnTo>
                    <a:pt x="105" y="17"/>
                  </a:lnTo>
                  <a:lnTo>
                    <a:pt x="110" y="21"/>
                  </a:lnTo>
                  <a:lnTo>
                    <a:pt x="108" y="10"/>
                  </a:lnTo>
                  <a:lnTo>
                    <a:pt x="113" y="14"/>
                  </a:lnTo>
                  <a:lnTo>
                    <a:pt x="113" y="5"/>
                  </a:lnTo>
                  <a:lnTo>
                    <a:pt x="113" y="2"/>
                  </a:lnTo>
                  <a:lnTo>
                    <a:pt x="11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Freeform 98"/>
            <p:cNvSpPr>
              <a:spLocks/>
            </p:cNvSpPr>
            <p:nvPr/>
          </p:nvSpPr>
          <p:spPr bwMode="ltGray">
            <a:xfrm>
              <a:off x="5673" y="4049"/>
              <a:ext cx="38" cy="146"/>
            </a:xfrm>
            <a:custGeom>
              <a:avLst/>
              <a:gdLst>
                <a:gd name="T0" fmla="*/ 7 w 38"/>
                <a:gd name="T1" fmla="*/ 0 h 146"/>
                <a:gd name="T2" fmla="*/ 9 w 38"/>
                <a:gd name="T3" fmla="*/ 2 h 146"/>
                <a:gd name="T4" fmla="*/ 22 w 38"/>
                <a:gd name="T5" fmla="*/ 28 h 146"/>
                <a:gd name="T6" fmla="*/ 29 w 38"/>
                <a:gd name="T7" fmla="*/ 52 h 146"/>
                <a:gd name="T8" fmla="*/ 37 w 38"/>
                <a:gd name="T9" fmla="*/ 83 h 146"/>
                <a:gd name="T10" fmla="*/ 37 w 38"/>
                <a:gd name="T11" fmla="*/ 116 h 146"/>
                <a:gd name="T12" fmla="*/ 32 w 38"/>
                <a:gd name="T13" fmla="*/ 145 h 146"/>
                <a:gd name="T14" fmla="*/ 29 w 38"/>
                <a:gd name="T15" fmla="*/ 145 h 146"/>
                <a:gd name="T16" fmla="*/ 32 w 38"/>
                <a:gd name="T17" fmla="*/ 116 h 146"/>
                <a:gd name="T18" fmla="*/ 32 w 38"/>
                <a:gd name="T19" fmla="*/ 92 h 146"/>
                <a:gd name="T20" fmla="*/ 25 w 38"/>
                <a:gd name="T21" fmla="*/ 65 h 146"/>
                <a:gd name="T22" fmla="*/ 14 w 38"/>
                <a:gd name="T23" fmla="*/ 39 h 146"/>
                <a:gd name="T24" fmla="*/ 0 w 38"/>
                <a:gd name="T25" fmla="*/ 6 h 146"/>
                <a:gd name="T26" fmla="*/ 7 w 38"/>
                <a:gd name="T27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46">
                  <a:moveTo>
                    <a:pt x="7" y="0"/>
                  </a:moveTo>
                  <a:lnTo>
                    <a:pt x="9" y="2"/>
                  </a:lnTo>
                  <a:lnTo>
                    <a:pt x="22" y="28"/>
                  </a:lnTo>
                  <a:lnTo>
                    <a:pt x="29" y="52"/>
                  </a:lnTo>
                  <a:lnTo>
                    <a:pt x="37" y="83"/>
                  </a:lnTo>
                  <a:lnTo>
                    <a:pt x="37" y="116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32" y="116"/>
                  </a:lnTo>
                  <a:lnTo>
                    <a:pt x="32" y="92"/>
                  </a:lnTo>
                  <a:lnTo>
                    <a:pt x="25" y="65"/>
                  </a:lnTo>
                  <a:lnTo>
                    <a:pt x="14" y="39"/>
                  </a:lnTo>
                  <a:lnTo>
                    <a:pt x="0" y="6"/>
                  </a:lnTo>
                  <a:lnTo>
                    <a:pt x="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" name="Freeform 99"/>
            <p:cNvSpPr>
              <a:spLocks/>
            </p:cNvSpPr>
            <p:nvPr/>
          </p:nvSpPr>
          <p:spPr bwMode="ltGray">
            <a:xfrm>
              <a:off x="4807" y="3785"/>
              <a:ext cx="34" cy="249"/>
            </a:xfrm>
            <a:custGeom>
              <a:avLst/>
              <a:gdLst>
                <a:gd name="T0" fmla="*/ 26 w 34"/>
                <a:gd name="T1" fmla="*/ 0 h 249"/>
                <a:gd name="T2" fmla="*/ 33 w 34"/>
                <a:gd name="T3" fmla="*/ 9 h 249"/>
                <a:gd name="T4" fmla="*/ 23 w 34"/>
                <a:gd name="T5" fmla="*/ 103 h 249"/>
                <a:gd name="T6" fmla="*/ 24 w 34"/>
                <a:gd name="T7" fmla="*/ 130 h 249"/>
                <a:gd name="T8" fmla="*/ 28 w 34"/>
                <a:gd name="T9" fmla="*/ 248 h 249"/>
                <a:gd name="T10" fmla="*/ 8 w 34"/>
                <a:gd name="T11" fmla="*/ 154 h 249"/>
                <a:gd name="T12" fmla="*/ 4 w 34"/>
                <a:gd name="T13" fmla="*/ 127 h 249"/>
                <a:gd name="T14" fmla="*/ 1 w 34"/>
                <a:gd name="T15" fmla="*/ 105 h 249"/>
                <a:gd name="T16" fmla="*/ 0 w 34"/>
                <a:gd name="T17" fmla="*/ 84 h 249"/>
                <a:gd name="T18" fmla="*/ 4 w 34"/>
                <a:gd name="T19" fmla="*/ 62 h 249"/>
                <a:gd name="T20" fmla="*/ 8 w 34"/>
                <a:gd name="T21" fmla="*/ 35 h 249"/>
                <a:gd name="T22" fmla="*/ 26 w 34"/>
                <a:gd name="T2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4" h="249">
                  <a:moveTo>
                    <a:pt x="26" y="0"/>
                  </a:moveTo>
                  <a:lnTo>
                    <a:pt x="33" y="9"/>
                  </a:lnTo>
                  <a:lnTo>
                    <a:pt x="23" y="103"/>
                  </a:lnTo>
                  <a:lnTo>
                    <a:pt x="24" y="130"/>
                  </a:lnTo>
                  <a:lnTo>
                    <a:pt x="28" y="248"/>
                  </a:lnTo>
                  <a:lnTo>
                    <a:pt x="8" y="154"/>
                  </a:lnTo>
                  <a:lnTo>
                    <a:pt x="4" y="127"/>
                  </a:lnTo>
                  <a:lnTo>
                    <a:pt x="1" y="105"/>
                  </a:lnTo>
                  <a:lnTo>
                    <a:pt x="0" y="84"/>
                  </a:lnTo>
                  <a:lnTo>
                    <a:pt x="4" y="62"/>
                  </a:lnTo>
                  <a:lnTo>
                    <a:pt x="8" y="35"/>
                  </a:lnTo>
                  <a:lnTo>
                    <a:pt x="26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Freeform 100"/>
            <p:cNvSpPr>
              <a:spLocks/>
            </p:cNvSpPr>
            <p:nvPr/>
          </p:nvSpPr>
          <p:spPr bwMode="ltGray">
            <a:xfrm>
              <a:off x="4495" y="3709"/>
              <a:ext cx="207" cy="349"/>
            </a:xfrm>
            <a:custGeom>
              <a:avLst/>
              <a:gdLst>
                <a:gd name="T0" fmla="*/ 115 w 207"/>
                <a:gd name="T1" fmla="*/ 13 h 349"/>
                <a:gd name="T2" fmla="*/ 107 w 207"/>
                <a:gd name="T3" fmla="*/ 26 h 349"/>
                <a:gd name="T4" fmla="*/ 38 w 207"/>
                <a:gd name="T5" fmla="*/ 35 h 349"/>
                <a:gd name="T6" fmla="*/ 102 w 207"/>
                <a:gd name="T7" fmla="*/ 35 h 349"/>
                <a:gd name="T8" fmla="*/ 83 w 207"/>
                <a:gd name="T9" fmla="*/ 60 h 349"/>
                <a:gd name="T10" fmla="*/ 73 w 207"/>
                <a:gd name="T11" fmla="*/ 74 h 349"/>
                <a:gd name="T12" fmla="*/ 82 w 207"/>
                <a:gd name="T13" fmla="*/ 75 h 349"/>
                <a:gd name="T14" fmla="*/ 50 w 207"/>
                <a:gd name="T15" fmla="*/ 96 h 349"/>
                <a:gd name="T16" fmla="*/ 74 w 207"/>
                <a:gd name="T17" fmla="*/ 96 h 349"/>
                <a:gd name="T18" fmla="*/ 67 w 207"/>
                <a:gd name="T19" fmla="*/ 105 h 349"/>
                <a:gd name="T20" fmla="*/ 73 w 207"/>
                <a:gd name="T21" fmla="*/ 111 h 349"/>
                <a:gd name="T22" fmla="*/ 13 w 207"/>
                <a:gd name="T23" fmla="*/ 148 h 349"/>
                <a:gd name="T24" fmla="*/ 69 w 207"/>
                <a:gd name="T25" fmla="*/ 139 h 349"/>
                <a:gd name="T26" fmla="*/ 74 w 207"/>
                <a:gd name="T27" fmla="*/ 150 h 349"/>
                <a:gd name="T28" fmla="*/ 28 w 207"/>
                <a:gd name="T29" fmla="*/ 184 h 349"/>
                <a:gd name="T30" fmla="*/ 45 w 207"/>
                <a:gd name="T31" fmla="*/ 178 h 349"/>
                <a:gd name="T32" fmla="*/ 59 w 207"/>
                <a:gd name="T33" fmla="*/ 186 h 349"/>
                <a:gd name="T34" fmla="*/ 0 w 207"/>
                <a:gd name="T35" fmla="*/ 251 h 349"/>
                <a:gd name="T36" fmla="*/ 51 w 207"/>
                <a:gd name="T37" fmla="*/ 215 h 349"/>
                <a:gd name="T38" fmla="*/ 58 w 207"/>
                <a:gd name="T39" fmla="*/ 228 h 349"/>
                <a:gd name="T40" fmla="*/ 45 w 207"/>
                <a:gd name="T41" fmla="*/ 243 h 349"/>
                <a:gd name="T42" fmla="*/ 53 w 207"/>
                <a:gd name="T43" fmla="*/ 254 h 349"/>
                <a:gd name="T44" fmla="*/ 46 w 207"/>
                <a:gd name="T45" fmla="*/ 278 h 349"/>
                <a:gd name="T46" fmla="*/ 39 w 207"/>
                <a:gd name="T47" fmla="*/ 328 h 349"/>
                <a:gd name="T48" fmla="*/ 58 w 207"/>
                <a:gd name="T49" fmla="*/ 287 h 349"/>
                <a:gd name="T50" fmla="*/ 95 w 207"/>
                <a:gd name="T51" fmla="*/ 347 h 349"/>
                <a:gd name="T52" fmla="*/ 82 w 207"/>
                <a:gd name="T53" fmla="*/ 264 h 349"/>
                <a:gd name="T54" fmla="*/ 77 w 207"/>
                <a:gd name="T55" fmla="*/ 236 h 349"/>
                <a:gd name="T56" fmla="*/ 164 w 207"/>
                <a:gd name="T57" fmla="*/ 347 h 349"/>
                <a:gd name="T58" fmla="*/ 84 w 207"/>
                <a:gd name="T59" fmla="*/ 220 h 349"/>
                <a:gd name="T60" fmla="*/ 95 w 207"/>
                <a:gd name="T61" fmla="*/ 215 h 349"/>
                <a:gd name="T62" fmla="*/ 104 w 207"/>
                <a:gd name="T63" fmla="*/ 240 h 349"/>
                <a:gd name="T64" fmla="*/ 99 w 207"/>
                <a:gd name="T65" fmla="*/ 193 h 349"/>
                <a:gd name="T66" fmla="*/ 146 w 207"/>
                <a:gd name="T67" fmla="*/ 301 h 349"/>
                <a:gd name="T68" fmla="*/ 112 w 207"/>
                <a:gd name="T69" fmla="*/ 157 h 349"/>
                <a:gd name="T70" fmla="*/ 106 w 207"/>
                <a:gd name="T71" fmla="*/ 134 h 349"/>
                <a:gd name="T72" fmla="*/ 109 w 207"/>
                <a:gd name="T73" fmla="*/ 114 h 349"/>
                <a:gd name="T74" fmla="*/ 115 w 207"/>
                <a:gd name="T75" fmla="*/ 96 h 349"/>
                <a:gd name="T76" fmla="*/ 175 w 207"/>
                <a:gd name="T77" fmla="*/ 192 h 349"/>
                <a:gd name="T78" fmla="*/ 136 w 207"/>
                <a:gd name="T79" fmla="*/ 137 h 349"/>
                <a:gd name="T80" fmla="*/ 128 w 207"/>
                <a:gd name="T81" fmla="*/ 84 h 349"/>
                <a:gd name="T82" fmla="*/ 138 w 207"/>
                <a:gd name="T83" fmla="*/ 93 h 349"/>
                <a:gd name="T84" fmla="*/ 133 w 207"/>
                <a:gd name="T85" fmla="*/ 75 h 349"/>
                <a:gd name="T86" fmla="*/ 146 w 207"/>
                <a:gd name="T87" fmla="*/ 75 h 349"/>
                <a:gd name="T88" fmla="*/ 140 w 207"/>
                <a:gd name="T89" fmla="*/ 50 h 349"/>
                <a:gd name="T90" fmla="*/ 145 w 207"/>
                <a:gd name="T91" fmla="*/ 27 h 349"/>
                <a:gd name="T92" fmla="*/ 134 w 207"/>
                <a:gd name="T93" fmla="*/ 1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07" h="349">
                  <a:moveTo>
                    <a:pt x="140" y="0"/>
                  </a:moveTo>
                  <a:lnTo>
                    <a:pt x="130" y="10"/>
                  </a:lnTo>
                  <a:lnTo>
                    <a:pt x="115" y="13"/>
                  </a:lnTo>
                  <a:lnTo>
                    <a:pt x="107" y="16"/>
                  </a:lnTo>
                  <a:lnTo>
                    <a:pt x="98" y="25"/>
                  </a:lnTo>
                  <a:lnTo>
                    <a:pt x="107" y="26"/>
                  </a:lnTo>
                  <a:lnTo>
                    <a:pt x="95" y="32"/>
                  </a:lnTo>
                  <a:lnTo>
                    <a:pt x="78" y="35"/>
                  </a:lnTo>
                  <a:lnTo>
                    <a:pt x="38" y="35"/>
                  </a:lnTo>
                  <a:lnTo>
                    <a:pt x="79" y="37"/>
                  </a:lnTo>
                  <a:lnTo>
                    <a:pt x="95" y="32"/>
                  </a:lnTo>
                  <a:lnTo>
                    <a:pt x="102" y="35"/>
                  </a:lnTo>
                  <a:lnTo>
                    <a:pt x="84" y="46"/>
                  </a:lnTo>
                  <a:lnTo>
                    <a:pt x="97" y="50"/>
                  </a:lnTo>
                  <a:lnTo>
                    <a:pt x="83" y="60"/>
                  </a:lnTo>
                  <a:lnTo>
                    <a:pt x="73" y="71"/>
                  </a:lnTo>
                  <a:lnTo>
                    <a:pt x="11" y="75"/>
                  </a:lnTo>
                  <a:lnTo>
                    <a:pt x="73" y="74"/>
                  </a:lnTo>
                  <a:lnTo>
                    <a:pt x="83" y="64"/>
                  </a:lnTo>
                  <a:lnTo>
                    <a:pt x="93" y="66"/>
                  </a:lnTo>
                  <a:lnTo>
                    <a:pt x="82" y="75"/>
                  </a:lnTo>
                  <a:lnTo>
                    <a:pt x="50" y="95"/>
                  </a:lnTo>
                  <a:lnTo>
                    <a:pt x="16" y="101"/>
                  </a:lnTo>
                  <a:lnTo>
                    <a:pt x="50" y="96"/>
                  </a:lnTo>
                  <a:lnTo>
                    <a:pt x="82" y="79"/>
                  </a:lnTo>
                  <a:lnTo>
                    <a:pt x="88" y="84"/>
                  </a:lnTo>
                  <a:lnTo>
                    <a:pt x="74" y="96"/>
                  </a:lnTo>
                  <a:lnTo>
                    <a:pt x="67" y="104"/>
                  </a:lnTo>
                  <a:lnTo>
                    <a:pt x="24" y="120"/>
                  </a:lnTo>
                  <a:lnTo>
                    <a:pt x="67" y="105"/>
                  </a:lnTo>
                  <a:lnTo>
                    <a:pt x="74" y="98"/>
                  </a:lnTo>
                  <a:lnTo>
                    <a:pt x="85" y="100"/>
                  </a:lnTo>
                  <a:lnTo>
                    <a:pt x="73" y="111"/>
                  </a:lnTo>
                  <a:lnTo>
                    <a:pt x="83" y="112"/>
                  </a:lnTo>
                  <a:lnTo>
                    <a:pt x="64" y="125"/>
                  </a:lnTo>
                  <a:lnTo>
                    <a:pt x="13" y="148"/>
                  </a:lnTo>
                  <a:lnTo>
                    <a:pt x="64" y="128"/>
                  </a:lnTo>
                  <a:lnTo>
                    <a:pt x="81" y="126"/>
                  </a:lnTo>
                  <a:lnTo>
                    <a:pt x="69" y="139"/>
                  </a:lnTo>
                  <a:lnTo>
                    <a:pt x="78" y="137"/>
                  </a:lnTo>
                  <a:lnTo>
                    <a:pt x="64" y="152"/>
                  </a:lnTo>
                  <a:lnTo>
                    <a:pt x="74" y="150"/>
                  </a:lnTo>
                  <a:lnTo>
                    <a:pt x="63" y="164"/>
                  </a:lnTo>
                  <a:lnTo>
                    <a:pt x="45" y="176"/>
                  </a:lnTo>
                  <a:lnTo>
                    <a:pt x="28" y="184"/>
                  </a:lnTo>
                  <a:lnTo>
                    <a:pt x="4" y="186"/>
                  </a:lnTo>
                  <a:lnTo>
                    <a:pt x="28" y="186"/>
                  </a:lnTo>
                  <a:lnTo>
                    <a:pt x="45" y="178"/>
                  </a:lnTo>
                  <a:lnTo>
                    <a:pt x="63" y="168"/>
                  </a:lnTo>
                  <a:lnTo>
                    <a:pt x="74" y="170"/>
                  </a:lnTo>
                  <a:lnTo>
                    <a:pt x="59" y="186"/>
                  </a:lnTo>
                  <a:lnTo>
                    <a:pt x="70" y="186"/>
                  </a:lnTo>
                  <a:lnTo>
                    <a:pt x="56" y="199"/>
                  </a:lnTo>
                  <a:lnTo>
                    <a:pt x="0" y="251"/>
                  </a:lnTo>
                  <a:lnTo>
                    <a:pt x="57" y="200"/>
                  </a:lnTo>
                  <a:lnTo>
                    <a:pt x="66" y="202"/>
                  </a:lnTo>
                  <a:lnTo>
                    <a:pt x="51" y="215"/>
                  </a:lnTo>
                  <a:lnTo>
                    <a:pt x="60" y="218"/>
                  </a:lnTo>
                  <a:lnTo>
                    <a:pt x="47" y="231"/>
                  </a:lnTo>
                  <a:lnTo>
                    <a:pt x="58" y="228"/>
                  </a:lnTo>
                  <a:lnTo>
                    <a:pt x="24" y="270"/>
                  </a:lnTo>
                  <a:lnTo>
                    <a:pt x="59" y="231"/>
                  </a:lnTo>
                  <a:lnTo>
                    <a:pt x="45" y="243"/>
                  </a:lnTo>
                  <a:lnTo>
                    <a:pt x="55" y="243"/>
                  </a:lnTo>
                  <a:lnTo>
                    <a:pt x="45" y="257"/>
                  </a:lnTo>
                  <a:lnTo>
                    <a:pt x="53" y="254"/>
                  </a:lnTo>
                  <a:lnTo>
                    <a:pt x="42" y="270"/>
                  </a:lnTo>
                  <a:lnTo>
                    <a:pt x="53" y="259"/>
                  </a:lnTo>
                  <a:lnTo>
                    <a:pt x="46" y="278"/>
                  </a:lnTo>
                  <a:lnTo>
                    <a:pt x="38" y="328"/>
                  </a:lnTo>
                  <a:lnTo>
                    <a:pt x="42" y="348"/>
                  </a:lnTo>
                  <a:lnTo>
                    <a:pt x="39" y="328"/>
                  </a:lnTo>
                  <a:lnTo>
                    <a:pt x="47" y="279"/>
                  </a:lnTo>
                  <a:lnTo>
                    <a:pt x="56" y="273"/>
                  </a:lnTo>
                  <a:lnTo>
                    <a:pt x="58" y="287"/>
                  </a:lnTo>
                  <a:lnTo>
                    <a:pt x="64" y="270"/>
                  </a:lnTo>
                  <a:lnTo>
                    <a:pt x="71" y="276"/>
                  </a:lnTo>
                  <a:lnTo>
                    <a:pt x="95" y="347"/>
                  </a:lnTo>
                  <a:lnTo>
                    <a:pt x="73" y="270"/>
                  </a:lnTo>
                  <a:lnTo>
                    <a:pt x="73" y="254"/>
                  </a:lnTo>
                  <a:lnTo>
                    <a:pt x="82" y="264"/>
                  </a:lnTo>
                  <a:lnTo>
                    <a:pt x="82" y="315"/>
                  </a:lnTo>
                  <a:lnTo>
                    <a:pt x="82" y="259"/>
                  </a:lnTo>
                  <a:lnTo>
                    <a:pt x="77" y="236"/>
                  </a:lnTo>
                  <a:lnTo>
                    <a:pt x="86" y="248"/>
                  </a:lnTo>
                  <a:lnTo>
                    <a:pt x="102" y="287"/>
                  </a:lnTo>
                  <a:lnTo>
                    <a:pt x="164" y="347"/>
                  </a:lnTo>
                  <a:lnTo>
                    <a:pt x="103" y="285"/>
                  </a:lnTo>
                  <a:lnTo>
                    <a:pt x="86" y="245"/>
                  </a:lnTo>
                  <a:lnTo>
                    <a:pt x="84" y="220"/>
                  </a:lnTo>
                  <a:lnTo>
                    <a:pt x="93" y="232"/>
                  </a:lnTo>
                  <a:lnTo>
                    <a:pt x="88" y="204"/>
                  </a:lnTo>
                  <a:lnTo>
                    <a:pt x="95" y="215"/>
                  </a:lnTo>
                  <a:lnTo>
                    <a:pt x="103" y="241"/>
                  </a:lnTo>
                  <a:lnTo>
                    <a:pt x="140" y="329"/>
                  </a:lnTo>
                  <a:lnTo>
                    <a:pt x="104" y="240"/>
                  </a:lnTo>
                  <a:lnTo>
                    <a:pt x="95" y="215"/>
                  </a:lnTo>
                  <a:lnTo>
                    <a:pt x="93" y="184"/>
                  </a:lnTo>
                  <a:lnTo>
                    <a:pt x="99" y="193"/>
                  </a:lnTo>
                  <a:lnTo>
                    <a:pt x="98" y="172"/>
                  </a:lnTo>
                  <a:lnTo>
                    <a:pt x="104" y="178"/>
                  </a:lnTo>
                  <a:lnTo>
                    <a:pt x="146" y="301"/>
                  </a:lnTo>
                  <a:lnTo>
                    <a:pt x="107" y="175"/>
                  </a:lnTo>
                  <a:lnTo>
                    <a:pt x="104" y="150"/>
                  </a:lnTo>
                  <a:lnTo>
                    <a:pt x="112" y="157"/>
                  </a:lnTo>
                  <a:lnTo>
                    <a:pt x="125" y="251"/>
                  </a:lnTo>
                  <a:lnTo>
                    <a:pt x="114" y="153"/>
                  </a:lnTo>
                  <a:lnTo>
                    <a:pt x="106" y="134"/>
                  </a:lnTo>
                  <a:lnTo>
                    <a:pt x="106" y="127"/>
                  </a:lnTo>
                  <a:lnTo>
                    <a:pt x="112" y="140"/>
                  </a:lnTo>
                  <a:lnTo>
                    <a:pt x="109" y="114"/>
                  </a:lnTo>
                  <a:lnTo>
                    <a:pt x="111" y="106"/>
                  </a:lnTo>
                  <a:lnTo>
                    <a:pt x="115" y="121"/>
                  </a:lnTo>
                  <a:lnTo>
                    <a:pt x="115" y="96"/>
                  </a:lnTo>
                  <a:lnTo>
                    <a:pt x="122" y="101"/>
                  </a:lnTo>
                  <a:lnTo>
                    <a:pt x="135" y="139"/>
                  </a:lnTo>
                  <a:lnTo>
                    <a:pt x="175" y="192"/>
                  </a:lnTo>
                  <a:lnTo>
                    <a:pt x="188" y="228"/>
                  </a:lnTo>
                  <a:lnTo>
                    <a:pt x="175" y="189"/>
                  </a:lnTo>
                  <a:lnTo>
                    <a:pt x="136" y="137"/>
                  </a:lnTo>
                  <a:lnTo>
                    <a:pt x="123" y="99"/>
                  </a:lnTo>
                  <a:lnTo>
                    <a:pt x="120" y="75"/>
                  </a:lnTo>
                  <a:lnTo>
                    <a:pt x="128" y="84"/>
                  </a:lnTo>
                  <a:lnTo>
                    <a:pt x="125" y="61"/>
                  </a:lnTo>
                  <a:lnTo>
                    <a:pt x="132" y="75"/>
                  </a:lnTo>
                  <a:lnTo>
                    <a:pt x="138" y="93"/>
                  </a:lnTo>
                  <a:lnTo>
                    <a:pt x="206" y="146"/>
                  </a:lnTo>
                  <a:lnTo>
                    <a:pt x="140" y="93"/>
                  </a:lnTo>
                  <a:lnTo>
                    <a:pt x="133" y="75"/>
                  </a:lnTo>
                  <a:lnTo>
                    <a:pt x="134" y="44"/>
                  </a:lnTo>
                  <a:lnTo>
                    <a:pt x="138" y="52"/>
                  </a:lnTo>
                  <a:lnTo>
                    <a:pt x="146" y="75"/>
                  </a:lnTo>
                  <a:lnTo>
                    <a:pt x="191" y="129"/>
                  </a:lnTo>
                  <a:lnTo>
                    <a:pt x="146" y="73"/>
                  </a:lnTo>
                  <a:lnTo>
                    <a:pt x="140" y="50"/>
                  </a:lnTo>
                  <a:lnTo>
                    <a:pt x="137" y="28"/>
                  </a:lnTo>
                  <a:lnTo>
                    <a:pt x="148" y="40"/>
                  </a:lnTo>
                  <a:lnTo>
                    <a:pt x="145" y="27"/>
                  </a:lnTo>
                  <a:lnTo>
                    <a:pt x="142" y="19"/>
                  </a:lnTo>
                  <a:lnTo>
                    <a:pt x="140" y="13"/>
                  </a:lnTo>
                  <a:lnTo>
                    <a:pt x="134" y="10"/>
                  </a:lnTo>
                  <a:lnTo>
                    <a:pt x="14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Freeform 101"/>
            <p:cNvSpPr>
              <a:spLocks/>
            </p:cNvSpPr>
            <p:nvPr/>
          </p:nvSpPr>
          <p:spPr bwMode="ltGray">
            <a:xfrm>
              <a:off x="4679" y="3766"/>
              <a:ext cx="99" cy="243"/>
            </a:xfrm>
            <a:custGeom>
              <a:avLst/>
              <a:gdLst>
                <a:gd name="T0" fmla="*/ 96 w 99"/>
                <a:gd name="T1" fmla="*/ 25 h 243"/>
                <a:gd name="T2" fmla="*/ 61 w 99"/>
                <a:gd name="T3" fmla="*/ 0 h 243"/>
                <a:gd name="T4" fmla="*/ 51 w 99"/>
                <a:gd name="T5" fmla="*/ 0 h 243"/>
                <a:gd name="T6" fmla="*/ 42 w 99"/>
                <a:gd name="T7" fmla="*/ 3 h 243"/>
                <a:gd name="T8" fmla="*/ 34 w 99"/>
                <a:gd name="T9" fmla="*/ 13 h 243"/>
                <a:gd name="T10" fmla="*/ 16 w 99"/>
                <a:gd name="T11" fmla="*/ 45 h 243"/>
                <a:gd name="T12" fmla="*/ 10 w 99"/>
                <a:gd name="T13" fmla="*/ 58 h 243"/>
                <a:gd name="T14" fmla="*/ 5 w 99"/>
                <a:gd name="T15" fmla="*/ 71 h 243"/>
                <a:gd name="T16" fmla="*/ 1 w 99"/>
                <a:gd name="T17" fmla="*/ 113 h 243"/>
                <a:gd name="T18" fmla="*/ 0 w 99"/>
                <a:gd name="T19" fmla="*/ 126 h 243"/>
                <a:gd name="T20" fmla="*/ 1 w 99"/>
                <a:gd name="T21" fmla="*/ 142 h 243"/>
                <a:gd name="T22" fmla="*/ 4 w 99"/>
                <a:gd name="T23" fmla="*/ 158 h 243"/>
                <a:gd name="T24" fmla="*/ 11 w 99"/>
                <a:gd name="T25" fmla="*/ 185 h 243"/>
                <a:gd name="T26" fmla="*/ 18 w 99"/>
                <a:gd name="T27" fmla="*/ 201 h 243"/>
                <a:gd name="T28" fmla="*/ 27 w 99"/>
                <a:gd name="T29" fmla="*/ 219 h 243"/>
                <a:gd name="T30" fmla="*/ 45 w 99"/>
                <a:gd name="T31" fmla="*/ 242 h 243"/>
                <a:gd name="T32" fmla="*/ 36 w 99"/>
                <a:gd name="T33" fmla="*/ 213 h 243"/>
                <a:gd name="T34" fmla="*/ 28 w 99"/>
                <a:gd name="T35" fmla="*/ 187 h 243"/>
                <a:gd name="T36" fmla="*/ 23 w 99"/>
                <a:gd name="T37" fmla="*/ 164 h 243"/>
                <a:gd name="T38" fmla="*/ 25 w 99"/>
                <a:gd name="T39" fmla="*/ 142 h 243"/>
                <a:gd name="T40" fmla="*/ 27 w 99"/>
                <a:gd name="T41" fmla="*/ 126 h 243"/>
                <a:gd name="T42" fmla="*/ 23 w 99"/>
                <a:gd name="T43" fmla="*/ 107 h 243"/>
                <a:gd name="T44" fmla="*/ 22 w 99"/>
                <a:gd name="T45" fmla="*/ 90 h 243"/>
                <a:gd name="T46" fmla="*/ 29 w 99"/>
                <a:gd name="T47" fmla="*/ 58 h 243"/>
                <a:gd name="T48" fmla="*/ 31 w 99"/>
                <a:gd name="T49" fmla="*/ 42 h 243"/>
                <a:gd name="T50" fmla="*/ 37 w 99"/>
                <a:gd name="T51" fmla="*/ 28 h 243"/>
                <a:gd name="T52" fmla="*/ 51 w 99"/>
                <a:gd name="T53" fmla="*/ 10 h 243"/>
                <a:gd name="T54" fmla="*/ 65 w 99"/>
                <a:gd name="T55" fmla="*/ 10 h 243"/>
                <a:gd name="T56" fmla="*/ 98 w 99"/>
                <a:gd name="T57" fmla="*/ 33 h 243"/>
                <a:gd name="T58" fmla="*/ 96 w 99"/>
                <a:gd name="T59" fmla="*/ 25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243">
                  <a:moveTo>
                    <a:pt x="96" y="25"/>
                  </a:moveTo>
                  <a:lnTo>
                    <a:pt x="61" y="0"/>
                  </a:lnTo>
                  <a:lnTo>
                    <a:pt x="51" y="0"/>
                  </a:lnTo>
                  <a:lnTo>
                    <a:pt x="42" y="3"/>
                  </a:lnTo>
                  <a:lnTo>
                    <a:pt x="34" y="13"/>
                  </a:lnTo>
                  <a:lnTo>
                    <a:pt x="16" y="45"/>
                  </a:lnTo>
                  <a:lnTo>
                    <a:pt x="10" y="58"/>
                  </a:lnTo>
                  <a:lnTo>
                    <a:pt x="5" y="71"/>
                  </a:lnTo>
                  <a:lnTo>
                    <a:pt x="1" y="113"/>
                  </a:lnTo>
                  <a:lnTo>
                    <a:pt x="0" y="126"/>
                  </a:lnTo>
                  <a:lnTo>
                    <a:pt x="1" y="142"/>
                  </a:lnTo>
                  <a:lnTo>
                    <a:pt x="4" y="158"/>
                  </a:lnTo>
                  <a:lnTo>
                    <a:pt x="11" y="185"/>
                  </a:lnTo>
                  <a:lnTo>
                    <a:pt x="18" y="201"/>
                  </a:lnTo>
                  <a:lnTo>
                    <a:pt x="27" y="219"/>
                  </a:lnTo>
                  <a:lnTo>
                    <a:pt x="45" y="242"/>
                  </a:lnTo>
                  <a:lnTo>
                    <a:pt x="36" y="213"/>
                  </a:lnTo>
                  <a:lnTo>
                    <a:pt x="28" y="187"/>
                  </a:lnTo>
                  <a:lnTo>
                    <a:pt x="23" y="164"/>
                  </a:lnTo>
                  <a:lnTo>
                    <a:pt x="25" y="142"/>
                  </a:lnTo>
                  <a:lnTo>
                    <a:pt x="27" y="126"/>
                  </a:lnTo>
                  <a:lnTo>
                    <a:pt x="23" y="107"/>
                  </a:lnTo>
                  <a:lnTo>
                    <a:pt x="22" y="90"/>
                  </a:lnTo>
                  <a:lnTo>
                    <a:pt x="29" y="58"/>
                  </a:lnTo>
                  <a:lnTo>
                    <a:pt x="31" y="42"/>
                  </a:lnTo>
                  <a:lnTo>
                    <a:pt x="37" y="28"/>
                  </a:lnTo>
                  <a:lnTo>
                    <a:pt x="51" y="10"/>
                  </a:lnTo>
                  <a:lnTo>
                    <a:pt x="65" y="10"/>
                  </a:lnTo>
                  <a:lnTo>
                    <a:pt x="98" y="33"/>
                  </a:lnTo>
                  <a:lnTo>
                    <a:pt x="96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1" name="Freeform 102"/>
            <p:cNvSpPr>
              <a:spLocks/>
            </p:cNvSpPr>
            <p:nvPr/>
          </p:nvSpPr>
          <p:spPr bwMode="ltGray">
            <a:xfrm>
              <a:off x="4901" y="3651"/>
              <a:ext cx="181" cy="262"/>
            </a:xfrm>
            <a:custGeom>
              <a:avLst/>
              <a:gdLst>
                <a:gd name="T0" fmla="*/ 126 w 181"/>
                <a:gd name="T1" fmla="*/ 261 h 262"/>
                <a:gd name="T2" fmla="*/ 140 w 181"/>
                <a:gd name="T3" fmla="*/ 216 h 262"/>
                <a:gd name="T4" fmla="*/ 145 w 181"/>
                <a:gd name="T5" fmla="*/ 197 h 262"/>
                <a:gd name="T6" fmla="*/ 157 w 181"/>
                <a:gd name="T7" fmla="*/ 173 h 262"/>
                <a:gd name="T8" fmla="*/ 170 w 181"/>
                <a:gd name="T9" fmla="*/ 151 h 262"/>
                <a:gd name="T10" fmla="*/ 178 w 181"/>
                <a:gd name="T11" fmla="*/ 137 h 262"/>
                <a:gd name="T12" fmla="*/ 180 w 181"/>
                <a:gd name="T13" fmla="*/ 124 h 262"/>
                <a:gd name="T14" fmla="*/ 175 w 181"/>
                <a:gd name="T15" fmla="*/ 104 h 262"/>
                <a:gd name="T16" fmla="*/ 174 w 181"/>
                <a:gd name="T17" fmla="*/ 85 h 262"/>
                <a:gd name="T18" fmla="*/ 154 w 181"/>
                <a:gd name="T19" fmla="*/ 35 h 262"/>
                <a:gd name="T20" fmla="*/ 145 w 181"/>
                <a:gd name="T21" fmla="*/ 23 h 262"/>
                <a:gd name="T22" fmla="*/ 129 w 181"/>
                <a:gd name="T23" fmla="*/ 10 h 262"/>
                <a:gd name="T24" fmla="*/ 114 w 181"/>
                <a:gd name="T25" fmla="*/ 2 h 262"/>
                <a:gd name="T26" fmla="*/ 96 w 181"/>
                <a:gd name="T27" fmla="*/ 0 h 262"/>
                <a:gd name="T28" fmla="*/ 81 w 181"/>
                <a:gd name="T29" fmla="*/ 5 h 262"/>
                <a:gd name="T30" fmla="*/ 64 w 181"/>
                <a:gd name="T31" fmla="*/ 10 h 262"/>
                <a:gd name="T32" fmla="*/ 45 w 181"/>
                <a:gd name="T33" fmla="*/ 26 h 262"/>
                <a:gd name="T34" fmla="*/ 38 w 181"/>
                <a:gd name="T35" fmla="*/ 37 h 262"/>
                <a:gd name="T36" fmla="*/ 27 w 181"/>
                <a:gd name="T37" fmla="*/ 52 h 262"/>
                <a:gd name="T38" fmla="*/ 18 w 181"/>
                <a:gd name="T39" fmla="*/ 66 h 262"/>
                <a:gd name="T40" fmla="*/ 1 w 181"/>
                <a:gd name="T41" fmla="*/ 135 h 262"/>
                <a:gd name="T42" fmla="*/ 0 w 181"/>
                <a:gd name="T43" fmla="*/ 148 h 262"/>
                <a:gd name="T44" fmla="*/ 4 w 181"/>
                <a:gd name="T45" fmla="*/ 170 h 262"/>
                <a:gd name="T46" fmla="*/ 13 w 181"/>
                <a:gd name="T47" fmla="*/ 235 h 262"/>
                <a:gd name="T48" fmla="*/ 12 w 181"/>
                <a:gd name="T49" fmla="*/ 171 h 262"/>
                <a:gd name="T50" fmla="*/ 18 w 181"/>
                <a:gd name="T51" fmla="*/ 144 h 262"/>
                <a:gd name="T52" fmla="*/ 21 w 181"/>
                <a:gd name="T53" fmla="*/ 127 h 262"/>
                <a:gd name="T54" fmla="*/ 29 w 181"/>
                <a:gd name="T55" fmla="*/ 104 h 262"/>
                <a:gd name="T56" fmla="*/ 35 w 181"/>
                <a:gd name="T57" fmla="*/ 82 h 262"/>
                <a:gd name="T58" fmla="*/ 47 w 181"/>
                <a:gd name="T59" fmla="*/ 59 h 262"/>
                <a:gd name="T60" fmla="*/ 60 w 181"/>
                <a:gd name="T61" fmla="*/ 39 h 262"/>
                <a:gd name="T62" fmla="*/ 70 w 181"/>
                <a:gd name="T63" fmla="*/ 21 h 262"/>
                <a:gd name="T64" fmla="*/ 81 w 181"/>
                <a:gd name="T65" fmla="*/ 10 h 262"/>
                <a:gd name="T66" fmla="*/ 95 w 181"/>
                <a:gd name="T67" fmla="*/ 6 h 262"/>
                <a:gd name="T68" fmla="*/ 107 w 181"/>
                <a:gd name="T69" fmla="*/ 10 h 262"/>
                <a:gd name="T70" fmla="*/ 115 w 181"/>
                <a:gd name="T71" fmla="*/ 19 h 262"/>
                <a:gd name="T72" fmla="*/ 121 w 181"/>
                <a:gd name="T73" fmla="*/ 37 h 262"/>
                <a:gd name="T74" fmla="*/ 121 w 181"/>
                <a:gd name="T75" fmla="*/ 50 h 262"/>
                <a:gd name="T76" fmla="*/ 125 w 181"/>
                <a:gd name="T77" fmla="*/ 74 h 262"/>
                <a:gd name="T78" fmla="*/ 130 w 181"/>
                <a:gd name="T79" fmla="*/ 89 h 262"/>
                <a:gd name="T80" fmla="*/ 143 w 181"/>
                <a:gd name="T81" fmla="*/ 112 h 262"/>
                <a:gd name="T82" fmla="*/ 145 w 181"/>
                <a:gd name="T83" fmla="*/ 124 h 262"/>
                <a:gd name="T84" fmla="*/ 147 w 181"/>
                <a:gd name="T85" fmla="*/ 136 h 262"/>
                <a:gd name="T86" fmla="*/ 147 w 181"/>
                <a:gd name="T87" fmla="*/ 153 h 262"/>
                <a:gd name="T88" fmla="*/ 125 w 181"/>
                <a:gd name="T89" fmla="*/ 212 h 262"/>
                <a:gd name="T90" fmla="*/ 126 w 181"/>
                <a:gd name="T91" fmla="*/ 261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81" h="262">
                  <a:moveTo>
                    <a:pt x="126" y="261"/>
                  </a:moveTo>
                  <a:lnTo>
                    <a:pt x="140" y="216"/>
                  </a:lnTo>
                  <a:lnTo>
                    <a:pt x="145" y="197"/>
                  </a:lnTo>
                  <a:lnTo>
                    <a:pt x="157" y="173"/>
                  </a:lnTo>
                  <a:lnTo>
                    <a:pt x="170" y="151"/>
                  </a:lnTo>
                  <a:lnTo>
                    <a:pt x="178" y="137"/>
                  </a:lnTo>
                  <a:lnTo>
                    <a:pt x="180" y="124"/>
                  </a:lnTo>
                  <a:lnTo>
                    <a:pt x="175" y="104"/>
                  </a:lnTo>
                  <a:lnTo>
                    <a:pt x="174" y="85"/>
                  </a:lnTo>
                  <a:lnTo>
                    <a:pt x="154" y="35"/>
                  </a:lnTo>
                  <a:lnTo>
                    <a:pt x="145" y="23"/>
                  </a:lnTo>
                  <a:lnTo>
                    <a:pt x="129" y="10"/>
                  </a:lnTo>
                  <a:lnTo>
                    <a:pt x="114" y="2"/>
                  </a:lnTo>
                  <a:lnTo>
                    <a:pt x="96" y="0"/>
                  </a:lnTo>
                  <a:lnTo>
                    <a:pt x="81" y="5"/>
                  </a:lnTo>
                  <a:lnTo>
                    <a:pt x="64" y="10"/>
                  </a:lnTo>
                  <a:lnTo>
                    <a:pt x="45" y="26"/>
                  </a:lnTo>
                  <a:lnTo>
                    <a:pt x="38" y="37"/>
                  </a:lnTo>
                  <a:lnTo>
                    <a:pt x="27" y="52"/>
                  </a:lnTo>
                  <a:lnTo>
                    <a:pt x="18" y="66"/>
                  </a:lnTo>
                  <a:lnTo>
                    <a:pt x="1" y="135"/>
                  </a:lnTo>
                  <a:lnTo>
                    <a:pt x="0" y="148"/>
                  </a:lnTo>
                  <a:lnTo>
                    <a:pt x="4" y="170"/>
                  </a:lnTo>
                  <a:lnTo>
                    <a:pt x="13" y="235"/>
                  </a:lnTo>
                  <a:lnTo>
                    <a:pt x="12" y="171"/>
                  </a:lnTo>
                  <a:lnTo>
                    <a:pt x="18" y="144"/>
                  </a:lnTo>
                  <a:lnTo>
                    <a:pt x="21" y="127"/>
                  </a:lnTo>
                  <a:lnTo>
                    <a:pt x="29" y="104"/>
                  </a:lnTo>
                  <a:lnTo>
                    <a:pt x="35" y="82"/>
                  </a:lnTo>
                  <a:lnTo>
                    <a:pt x="47" y="59"/>
                  </a:lnTo>
                  <a:lnTo>
                    <a:pt x="60" y="39"/>
                  </a:lnTo>
                  <a:lnTo>
                    <a:pt x="70" y="21"/>
                  </a:lnTo>
                  <a:lnTo>
                    <a:pt x="81" y="10"/>
                  </a:lnTo>
                  <a:lnTo>
                    <a:pt x="95" y="6"/>
                  </a:lnTo>
                  <a:lnTo>
                    <a:pt x="107" y="10"/>
                  </a:lnTo>
                  <a:lnTo>
                    <a:pt x="115" y="19"/>
                  </a:lnTo>
                  <a:lnTo>
                    <a:pt x="121" y="37"/>
                  </a:lnTo>
                  <a:lnTo>
                    <a:pt x="121" y="50"/>
                  </a:lnTo>
                  <a:lnTo>
                    <a:pt x="125" y="74"/>
                  </a:lnTo>
                  <a:lnTo>
                    <a:pt x="130" y="89"/>
                  </a:lnTo>
                  <a:lnTo>
                    <a:pt x="143" y="112"/>
                  </a:lnTo>
                  <a:lnTo>
                    <a:pt x="145" y="124"/>
                  </a:lnTo>
                  <a:lnTo>
                    <a:pt x="147" y="136"/>
                  </a:lnTo>
                  <a:lnTo>
                    <a:pt x="147" y="153"/>
                  </a:lnTo>
                  <a:lnTo>
                    <a:pt x="125" y="212"/>
                  </a:lnTo>
                  <a:lnTo>
                    <a:pt x="126" y="26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" name="Freeform 103"/>
            <p:cNvSpPr>
              <a:spLocks/>
            </p:cNvSpPr>
            <p:nvPr/>
          </p:nvSpPr>
          <p:spPr bwMode="ltGray">
            <a:xfrm>
              <a:off x="4732" y="3948"/>
              <a:ext cx="149" cy="237"/>
            </a:xfrm>
            <a:custGeom>
              <a:avLst/>
              <a:gdLst>
                <a:gd name="T0" fmla="*/ 144 w 149"/>
                <a:gd name="T1" fmla="*/ 37 h 237"/>
                <a:gd name="T2" fmla="*/ 114 w 149"/>
                <a:gd name="T3" fmla="*/ 0 h 237"/>
                <a:gd name="T4" fmla="*/ 94 w 149"/>
                <a:gd name="T5" fmla="*/ 0 h 237"/>
                <a:gd name="T6" fmla="*/ 77 w 149"/>
                <a:gd name="T7" fmla="*/ 3 h 237"/>
                <a:gd name="T8" fmla="*/ 63 w 149"/>
                <a:gd name="T9" fmla="*/ 13 h 237"/>
                <a:gd name="T10" fmla="*/ 30 w 149"/>
                <a:gd name="T11" fmla="*/ 43 h 237"/>
                <a:gd name="T12" fmla="*/ 19 w 149"/>
                <a:gd name="T13" fmla="*/ 57 h 237"/>
                <a:gd name="T14" fmla="*/ 10 w 149"/>
                <a:gd name="T15" fmla="*/ 70 h 237"/>
                <a:gd name="T16" fmla="*/ 3 w 149"/>
                <a:gd name="T17" fmla="*/ 111 h 237"/>
                <a:gd name="T18" fmla="*/ 0 w 149"/>
                <a:gd name="T19" fmla="*/ 122 h 237"/>
                <a:gd name="T20" fmla="*/ 3 w 149"/>
                <a:gd name="T21" fmla="*/ 138 h 237"/>
                <a:gd name="T22" fmla="*/ 8 w 149"/>
                <a:gd name="T23" fmla="*/ 154 h 237"/>
                <a:gd name="T24" fmla="*/ 22 w 149"/>
                <a:gd name="T25" fmla="*/ 180 h 237"/>
                <a:gd name="T26" fmla="*/ 33 w 149"/>
                <a:gd name="T27" fmla="*/ 196 h 237"/>
                <a:gd name="T28" fmla="*/ 49 w 149"/>
                <a:gd name="T29" fmla="*/ 214 h 237"/>
                <a:gd name="T30" fmla="*/ 83 w 149"/>
                <a:gd name="T31" fmla="*/ 236 h 237"/>
                <a:gd name="T32" fmla="*/ 66 w 149"/>
                <a:gd name="T33" fmla="*/ 208 h 237"/>
                <a:gd name="T34" fmla="*/ 52 w 149"/>
                <a:gd name="T35" fmla="*/ 183 h 237"/>
                <a:gd name="T36" fmla="*/ 43 w 149"/>
                <a:gd name="T37" fmla="*/ 160 h 237"/>
                <a:gd name="T38" fmla="*/ 47 w 149"/>
                <a:gd name="T39" fmla="*/ 138 h 237"/>
                <a:gd name="T40" fmla="*/ 49 w 149"/>
                <a:gd name="T41" fmla="*/ 122 h 237"/>
                <a:gd name="T42" fmla="*/ 43 w 149"/>
                <a:gd name="T43" fmla="*/ 104 h 237"/>
                <a:gd name="T44" fmla="*/ 41 w 149"/>
                <a:gd name="T45" fmla="*/ 87 h 237"/>
                <a:gd name="T46" fmla="*/ 55 w 149"/>
                <a:gd name="T47" fmla="*/ 57 h 237"/>
                <a:gd name="T48" fmla="*/ 57 w 149"/>
                <a:gd name="T49" fmla="*/ 40 h 237"/>
                <a:gd name="T50" fmla="*/ 69 w 149"/>
                <a:gd name="T51" fmla="*/ 27 h 237"/>
                <a:gd name="T52" fmla="*/ 94 w 149"/>
                <a:gd name="T53" fmla="*/ 9 h 237"/>
                <a:gd name="T54" fmla="*/ 105 w 149"/>
                <a:gd name="T55" fmla="*/ 23 h 237"/>
                <a:gd name="T56" fmla="*/ 148 w 149"/>
                <a:gd name="T57" fmla="*/ 45 h 237"/>
                <a:gd name="T58" fmla="*/ 144 w 149"/>
                <a:gd name="T59" fmla="*/ 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9" h="237">
                  <a:moveTo>
                    <a:pt x="144" y="37"/>
                  </a:moveTo>
                  <a:lnTo>
                    <a:pt x="114" y="0"/>
                  </a:lnTo>
                  <a:lnTo>
                    <a:pt x="94" y="0"/>
                  </a:lnTo>
                  <a:lnTo>
                    <a:pt x="77" y="3"/>
                  </a:lnTo>
                  <a:lnTo>
                    <a:pt x="63" y="13"/>
                  </a:lnTo>
                  <a:lnTo>
                    <a:pt x="30" y="43"/>
                  </a:lnTo>
                  <a:lnTo>
                    <a:pt x="19" y="57"/>
                  </a:lnTo>
                  <a:lnTo>
                    <a:pt x="10" y="70"/>
                  </a:lnTo>
                  <a:lnTo>
                    <a:pt x="3" y="111"/>
                  </a:lnTo>
                  <a:lnTo>
                    <a:pt x="0" y="122"/>
                  </a:lnTo>
                  <a:lnTo>
                    <a:pt x="3" y="138"/>
                  </a:lnTo>
                  <a:lnTo>
                    <a:pt x="8" y="154"/>
                  </a:lnTo>
                  <a:lnTo>
                    <a:pt x="22" y="180"/>
                  </a:lnTo>
                  <a:lnTo>
                    <a:pt x="33" y="196"/>
                  </a:lnTo>
                  <a:lnTo>
                    <a:pt x="49" y="214"/>
                  </a:lnTo>
                  <a:lnTo>
                    <a:pt x="83" y="236"/>
                  </a:lnTo>
                  <a:lnTo>
                    <a:pt x="66" y="208"/>
                  </a:lnTo>
                  <a:lnTo>
                    <a:pt x="52" y="183"/>
                  </a:lnTo>
                  <a:lnTo>
                    <a:pt x="43" y="160"/>
                  </a:lnTo>
                  <a:lnTo>
                    <a:pt x="47" y="138"/>
                  </a:lnTo>
                  <a:lnTo>
                    <a:pt x="49" y="122"/>
                  </a:lnTo>
                  <a:lnTo>
                    <a:pt x="43" y="104"/>
                  </a:lnTo>
                  <a:lnTo>
                    <a:pt x="41" y="87"/>
                  </a:lnTo>
                  <a:lnTo>
                    <a:pt x="55" y="57"/>
                  </a:lnTo>
                  <a:lnTo>
                    <a:pt x="57" y="40"/>
                  </a:lnTo>
                  <a:lnTo>
                    <a:pt x="69" y="27"/>
                  </a:lnTo>
                  <a:lnTo>
                    <a:pt x="94" y="9"/>
                  </a:lnTo>
                  <a:lnTo>
                    <a:pt x="105" y="23"/>
                  </a:lnTo>
                  <a:lnTo>
                    <a:pt x="148" y="45"/>
                  </a:lnTo>
                  <a:lnTo>
                    <a:pt x="144" y="3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104"/>
            <p:cNvSpPr>
              <a:spLocks/>
            </p:cNvSpPr>
            <p:nvPr/>
          </p:nvSpPr>
          <p:spPr bwMode="ltGray">
            <a:xfrm>
              <a:off x="4907" y="4027"/>
              <a:ext cx="152" cy="161"/>
            </a:xfrm>
            <a:custGeom>
              <a:avLst/>
              <a:gdLst>
                <a:gd name="T0" fmla="*/ 3 w 152"/>
                <a:gd name="T1" fmla="*/ 25 h 161"/>
                <a:gd name="T2" fmla="*/ 34 w 152"/>
                <a:gd name="T3" fmla="*/ 0 h 161"/>
                <a:gd name="T4" fmla="*/ 54 w 152"/>
                <a:gd name="T5" fmla="*/ 0 h 161"/>
                <a:gd name="T6" fmla="*/ 72 w 152"/>
                <a:gd name="T7" fmla="*/ 2 h 161"/>
                <a:gd name="T8" fmla="*/ 85 w 152"/>
                <a:gd name="T9" fmla="*/ 9 h 161"/>
                <a:gd name="T10" fmla="*/ 120 w 152"/>
                <a:gd name="T11" fmla="*/ 29 h 161"/>
                <a:gd name="T12" fmla="*/ 131 w 152"/>
                <a:gd name="T13" fmla="*/ 38 h 161"/>
                <a:gd name="T14" fmla="*/ 139 w 152"/>
                <a:gd name="T15" fmla="*/ 47 h 161"/>
                <a:gd name="T16" fmla="*/ 147 w 152"/>
                <a:gd name="T17" fmla="*/ 75 h 161"/>
                <a:gd name="T18" fmla="*/ 151 w 152"/>
                <a:gd name="T19" fmla="*/ 83 h 161"/>
                <a:gd name="T20" fmla="*/ 147 w 152"/>
                <a:gd name="T21" fmla="*/ 94 h 161"/>
                <a:gd name="T22" fmla="*/ 142 w 152"/>
                <a:gd name="T23" fmla="*/ 104 h 161"/>
                <a:gd name="T24" fmla="*/ 128 w 152"/>
                <a:gd name="T25" fmla="*/ 122 h 161"/>
                <a:gd name="T26" fmla="*/ 116 w 152"/>
                <a:gd name="T27" fmla="*/ 133 h 161"/>
                <a:gd name="T28" fmla="*/ 100 w 152"/>
                <a:gd name="T29" fmla="*/ 145 h 161"/>
                <a:gd name="T30" fmla="*/ 65 w 152"/>
                <a:gd name="T31" fmla="*/ 160 h 161"/>
                <a:gd name="T32" fmla="*/ 82 w 152"/>
                <a:gd name="T33" fmla="*/ 141 h 161"/>
                <a:gd name="T34" fmla="*/ 97 w 152"/>
                <a:gd name="T35" fmla="*/ 124 h 161"/>
                <a:gd name="T36" fmla="*/ 106 w 152"/>
                <a:gd name="T37" fmla="*/ 108 h 161"/>
                <a:gd name="T38" fmla="*/ 102 w 152"/>
                <a:gd name="T39" fmla="*/ 94 h 161"/>
                <a:gd name="T40" fmla="*/ 100 w 152"/>
                <a:gd name="T41" fmla="*/ 83 h 161"/>
                <a:gd name="T42" fmla="*/ 106 w 152"/>
                <a:gd name="T43" fmla="*/ 70 h 161"/>
                <a:gd name="T44" fmla="*/ 108 w 152"/>
                <a:gd name="T45" fmla="*/ 59 h 161"/>
                <a:gd name="T46" fmla="*/ 94 w 152"/>
                <a:gd name="T47" fmla="*/ 38 h 161"/>
                <a:gd name="T48" fmla="*/ 91 w 152"/>
                <a:gd name="T49" fmla="*/ 27 h 161"/>
                <a:gd name="T50" fmla="*/ 79 w 152"/>
                <a:gd name="T51" fmla="*/ 18 h 161"/>
                <a:gd name="T52" fmla="*/ 54 w 152"/>
                <a:gd name="T53" fmla="*/ 6 h 161"/>
                <a:gd name="T54" fmla="*/ 43 w 152"/>
                <a:gd name="T55" fmla="*/ 15 h 161"/>
                <a:gd name="T56" fmla="*/ 0 w 152"/>
                <a:gd name="T57" fmla="*/ 30 h 161"/>
                <a:gd name="T58" fmla="*/ 3 w 152"/>
                <a:gd name="T59" fmla="*/ 2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52" h="161">
                  <a:moveTo>
                    <a:pt x="3" y="25"/>
                  </a:moveTo>
                  <a:lnTo>
                    <a:pt x="34" y="0"/>
                  </a:lnTo>
                  <a:lnTo>
                    <a:pt x="54" y="0"/>
                  </a:lnTo>
                  <a:lnTo>
                    <a:pt x="72" y="2"/>
                  </a:lnTo>
                  <a:lnTo>
                    <a:pt x="85" y="9"/>
                  </a:lnTo>
                  <a:lnTo>
                    <a:pt x="120" y="29"/>
                  </a:lnTo>
                  <a:lnTo>
                    <a:pt x="131" y="38"/>
                  </a:lnTo>
                  <a:lnTo>
                    <a:pt x="139" y="47"/>
                  </a:lnTo>
                  <a:lnTo>
                    <a:pt x="147" y="75"/>
                  </a:lnTo>
                  <a:lnTo>
                    <a:pt x="151" y="83"/>
                  </a:lnTo>
                  <a:lnTo>
                    <a:pt x="147" y="94"/>
                  </a:lnTo>
                  <a:lnTo>
                    <a:pt x="142" y="104"/>
                  </a:lnTo>
                  <a:lnTo>
                    <a:pt x="128" y="122"/>
                  </a:lnTo>
                  <a:lnTo>
                    <a:pt x="116" y="133"/>
                  </a:lnTo>
                  <a:lnTo>
                    <a:pt x="100" y="145"/>
                  </a:lnTo>
                  <a:lnTo>
                    <a:pt x="65" y="160"/>
                  </a:lnTo>
                  <a:lnTo>
                    <a:pt x="82" y="141"/>
                  </a:lnTo>
                  <a:lnTo>
                    <a:pt x="97" y="124"/>
                  </a:lnTo>
                  <a:lnTo>
                    <a:pt x="106" y="108"/>
                  </a:lnTo>
                  <a:lnTo>
                    <a:pt x="102" y="94"/>
                  </a:lnTo>
                  <a:lnTo>
                    <a:pt x="100" y="83"/>
                  </a:lnTo>
                  <a:lnTo>
                    <a:pt x="106" y="70"/>
                  </a:lnTo>
                  <a:lnTo>
                    <a:pt x="108" y="59"/>
                  </a:lnTo>
                  <a:lnTo>
                    <a:pt x="94" y="38"/>
                  </a:lnTo>
                  <a:lnTo>
                    <a:pt x="91" y="27"/>
                  </a:lnTo>
                  <a:lnTo>
                    <a:pt x="79" y="18"/>
                  </a:lnTo>
                  <a:lnTo>
                    <a:pt x="54" y="6"/>
                  </a:lnTo>
                  <a:lnTo>
                    <a:pt x="43" y="15"/>
                  </a:lnTo>
                  <a:lnTo>
                    <a:pt x="0" y="30"/>
                  </a:lnTo>
                  <a:lnTo>
                    <a:pt x="3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Freeform 105"/>
            <p:cNvSpPr>
              <a:spLocks/>
            </p:cNvSpPr>
            <p:nvPr/>
          </p:nvSpPr>
          <p:spPr bwMode="ltGray">
            <a:xfrm>
              <a:off x="5250" y="3351"/>
              <a:ext cx="288" cy="365"/>
            </a:xfrm>
            <a:custGeom>
              <a:avLst/>
              <a:gdLst>
                <a:gd name="T0" fmla="*/ 270 w 288"/>
                <a:gd name="T1" fmla="*/ 8 h 365"/>
                <a:gd name="T2" fmla="*/ 268 w 288"/>
                <a:gd name="T3" fmla="*/ 0 h 365"/>
                <a:gd name="T4" fmla="*/ 248 w 288"/>
                <a:gd name="T5" fmla="*/ 3 h 365"/>
                <a:gd name="T6" fmla="*/ 236 w 288"/>
                <a:gd name="T7" fmla="*/ 13 h 365"/>
                <a:gd name="T8" fmla="*/ 8 w 288"/>
                <a:gd name="T9" fmla="*/ 79 h 365"/>
                <a:gd name="T10" fmla="*/ 211 w 288"/>
                <a:gd name="T11" fmla="*/ 32 h 365"/>
                <a:gd name="T12" fmla="*/ 213 w 288"/>
                <a:gd name="T13" fmla="*/ 41 h 365"/>
                <a:gd name="T14" fmla="*/ 114 w 288"/>
                <a:gd name="T15" fmla="*/ 98 h 365"/>
                <a:gd name="T16" fmla="*/ 237 w 288"/>
                <a:gd name="T17" fmla="*/ 52 h 365"/>
                <a:gd name="T18" fmla="*/ 222 w 288"/>
                <a:gd name="T19" fmla="*/ 71 h 365"/>
                <a:gd name="T20" fmla="*/ 182 w 288"/>
                <a:gd name="T21" fmla="*/ 102 h 365"/>
                <a:gd name="T22" fmla="*/ 62 w 288"/>
                <a:gd name="T23" fmla="*/ 186 h 365"/>
                <a:gd name="T24" fmla="*/ 67 w 288"/>
                <a:gd name="T25" fmla="*/ 179 h 365"/>
                <a:gd name="T26" fmla="*/ 145 w 288"/>
                <a:gd name="T27" fmla="*/ 127 h 365"/>
                <a:gd name="T28" fmla="*/ 207 w 288"/>
                <a:gd name="T29" fmla="*/ 87 h 365"/>
                <a:gd name="T30" fmla="*/ 236 w 288"/>
                <a:gd name="T31" fmla="*/ 68 h 365"/>
                <a:gd name="T32" fmla="*/ 240 w 288"/>
                <a:gd name="T33" fmla="*/ 74 h 365"/>
                <a:gd name="T34" fmla="*/ 207 w 288"/>
                <a:gd name="T35" fmla="*/ 100 h 365"/>
                <a:gd name="T36" fmla="*/ 158 w 288"/>
                <a:gd name="T37" fmla="*/ 135 h 365"/>
                <a:gd name="T38" fmla="*/ 222 w 288"/>
                <a:gd name="T39" fmla="*/ 87 h 365"/>
                <a:gd name="T40" fmla="*/ 240 w 288"/>
                <a:gd name="T41" fmla="*/ 74 h 365"/>
                <a:gd name="T42" fmla="*/ 243 w 288"/>
                <a:gd name="T43" fmla="*/ 88 h 365"/>
                <a:gd name="T44" fmla="*/ 222 w 288"/>
                <a:gd name="T45" fmla="*/ 112 h 365"/>
                <a:gd name="T46" fmla="*/ 158 w 288"/>
                <a:gd name="T47" fmla="*/ 144 h 365"/>
                <a:gd name="T48" fmla="*/ 105 w 288"/>
                <a:gd name="T49" fmla="*/ 173 h 365"/>
                <a:gd name="T50" fmla="*/ 167 w 288"/>
                <a:gd name="T51" fmla="*/ 144 h 365"/>
                <a:gd name="T52" fmla="*/ 231 w 288"/>
                <a:gd name="T53" fmla="*/ 109 h 365"/>
                <a:gd name="T54" fmla="*/ 228 w 288"/>
                <a:gd name="T55" fmla="*/ 121 h 365"/>
                <a:gd name="T56" fmla="*/ 231 w 288"/>
                <a:gd name="T57" fmla="*/ 141 h 365"/>
                <a:gd name="T58" fmla="*/ 221 w 288"/>
                <a:gd name="T59" fmla="*/ 151 h 365"/>
                <a:gd name="T60" fmla="*/ 169 w 288"/>
                <a:gd name="T61" fmla="*/ 180 h 365"/>
                <a:gd name="T62" fmla="*/ 71 w 288"/>
                <a:gd name="T63" fmla="*/ 227 h 365"/>
                <a:gd name="T64" fmla="*/ 86 w 288"/>
                <a:gd name="T65" fmla="*/ 217 h 365"/>
                <a:gd name="T66" fmla="*/ 207 w 288"/>
                <a:gd name="T67" fmla="*/ 160 h 365"/>
                <a:gd name="T68" fmla="*/ 245 w 288"/>
                <a:gd name="T69" fmla="*/ 135 h 365"/>
                <a:gd name="T70" fmla="*/ 148 w 288"/>
                <a:gd name="T71" fmla="*/ 209 h 365"/>
                <a:gd name="T72" fmla="*/ 244 w 288"/>
                <a:gd name="T73" fmla="*/ 158 h 365"/>
                <a:gd name="T74" fmla="*/ 241 w 288"/>
                <a:gd name="T75" fmla="*/ 178 h 365"/>
                <a:gd name="T76" fmla="*/ 193 w 288"/>
                <a:gd name="T77" fmla="*/ 227 h 365"/>
                <a:gd name="T78" fmla="*/ 111 w 288"/>
                <a:gd name="T79" fmla="*/ 261 h 365"/>
                <a:gd name="T80" fmla="*/ 33 w 288"/>
                <a:gd name="T81" fmla="*/ 293 h 365"/>
                <a:gd name="T82" fmla="*/ 149 w 288"/>
                <a:gd name="T83" fmla="*/ 249 h 365"/>
                <a:gd name="T84" fmla="*/ 197 w 288"/>
                <a:gd name="T85" fmla="*/ 224 h 365"/>
                <a:gd name="T86" fmla="*/ 240 w 288"/>
                <a:gd name="T87" fmla="*/ 186 h 365"/>
                <a:gd name="T88" fmla="*/ 236 w 288"/>
                <a:gd name="T89" fmla="*/ 203 h 365"/>
                <a:gd name="T90" fmla="*/ 233 w 288"/>
                <a:gd name="T91" fmla="*/ 219 h 365"/>
                <a:gd name="T92" fmla="*/ 236 w 288"/>
                <a:gd name="T93" fmla="*/ 236 h 365"/>
                <a:gd name="T94" fmla="*/ 193 w 288"/>
                <a:gd name="T95" fmla="*/ 267 h 365"/>
                <a:gd name="T96" fmla="*/ 113 w 288"/>
                <a:gd name="T97" fmla="*/ 296 h 365"/>
                <a:gd name="T98" fmla="*/ 118 w 288"/>
                <a:gd name="T99" fmla="*/ 294 h 365"/>
                <a:gd name="T100" fmla="*/ 217 w 288"/>
                <a:gd name="T101" fmla="*/ 255 h 365"/>
                <a:gd name="T102" fmla="*/ 212 w 288"/>
                <a:gd name="T103" fmla="*/ 265 h 365"/>
                <a:gd name="T104" fmla="*/ 217 w 288"/>
                <a:gd name="T105" fmla="*/ 270 h 365"/>
                <a:gd name="T106" fmla="*/ 222 w 288"/>
                <a:gd name="T107" fmla="*/ 280 h 365"/>
                <a:gd name="T108" fmla="*/ 173 w 288"/>
                <a:gd name="T109" fmla="*/ 309 h 365"/>
                <a:gd name="T110" fmla="*/ 120 w 288"/>
                <a:gd name="T111" fmla="*/ 315 h 365"/>
                <a:gd name="T112" fmla="*/ 217 w 288"/>
                <a:gd name="T113" fmla="*/ 289 h 365"/>
                <a:gd name="T114" fmla="*/ 212 w 288"/>
                <a:gd name="T115" fmla="*/ 304 h 365"/>
                <a:gd name="T116" fmla="*/ 218 w 288"/>
                <a:gd name="T117" fmla="*/ 312 h 365"/>
                <a:gd name="T118" fmla="*/ 105 w 288"/>
                <a:gd name="T119" fmla="*/ 364 h 365"/>
                <a:gd name="T120" fmla="*/ 212 w 288"/>
                <a:gd name="T121" fmla="*/ 325 h 365"/>
                <a:gd name="T122" fmla="*/ 235 w 288"/>
                <a:gd name="T123" fmla="*/ 311 h 365"/>
                <a:gd name="T124" fmla="*/ 249 w 288"/>
                <a:gd name="T125" fmla="*/ 298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88" h="365">
                  <a:moveTo>
                    <a:pt x="266" y="28"/>
                  </a:moveTo>
                  <a:lnTo>
                    <a:pt x="270" y="8"/>
                  </a:lnTo>
                  <a:lnTo>
                    <a:pt x="287" y="6"/>
                  </a:lnTo>
                  <a:lnTo>
                    <a:pt x="268" y="0"/>
                  </a:lnTo>
                  <a:lnTo>
                    <a:pt x="260" y="0"/>
                  </a:lnTo>
                  <a:lnTo>
                    <a:pt x="248" y="3"/>
                  </a:lnTo>
                  <a:lnTo>
                    <a:pt x="247" y="9"/>
                  </a:lnTo>
                  <a:lnTo>
                    <a:pt x="236" y="13"/>
                  </a:lnTo>
                  <a:lnTo>
                    <a:pt x="139" y="65"/>
                  </a:lnTo>
                  <a:lnTo>
                    <a:pt x="8" y="79"/>
                  </a:lnTo>
                  <a:lnTo>
                    <a:pt x="138" y="64"/>
                  </a:lnTo>
                  <a:lnTo>
                    <a:pt x="211" y="32"/>
                  </a:lnTo>
                  <a:lnTo>
                    <a:pt x="236" y="28"/>
                  </a:lnTo>
                  <a:lnTo>
                    <a:pt x="213" y="41"/>
                  </a:lnTo>
                  <a:lnTo>
                    <a:pt x="236" y="42"/>
                  </a:lnTo>
                  <a:lnTo>
                    <a:pt x="114" y="98"/>
                  </a:lnTo>
                  <a:lnTo>
                    <a:pt x="197" y="63"/>
                  </a:lnTo>
                  <a:lnTo>
                    <a:pt x="237" y="52"/>
                  </a:lnTo>
                  <a:lnTo>
                    <a:pt x="236" y="60"/>
                  </a:lnTo>
                  <a:lnTo>
                    <a:pt x="222" y="71"/>
                  </a:lnTo>
                  <a:lnTo>
                    <a:pt x="211" y="81"/>
                  </a:lnTo>
                  <a:lnTo>
                    <a:pt x="182" y="102"/>
                  </a:lnTo>
                  <a:lnTo>
                    <a:pt x="129" y="141"/>
                  </a:lnTo>
                  <a:lnTo>
                    <a:pt x="62" y="186"/>
                  </a:lnTo>
                  <a:lnTo>
                    <a:pt x="9" y="217"/>
                  </a:lnTo>
                  <a:lnTo>
                    <a:pt x="67" y="179"/>
                  </a:lnTo>
                  <a:lnTo>
                    <a:pt x="101" y="156"/>
                  </a:lnTo>
                  <a:lnTo>
                    <a:pt x="145" y="127"/>
                  </a:lnTo>
                  <a:lnTo>
                    <a:pt x="168" y="109"/>
                  </a:lnTo>
                  <a:lnTo>
                    <a:pt x="207" y="87"/>
                  </a:lnTo>
                  <a:lnTo>
                    <a:pt x="222" y="78"/>
                  </a:lnTo>
                  <a:lnTo>
                    <a:pt x="236" y="68"/>
                  </a:lnTo>
                  <a:lnTo>
                    <a:pt x="228" y="70"/>
                  </a:lnTo>
                  <a:lnTo>
                    <a:pt x="240" y="74"/>
                  </a:lnTo>
                  <a:lnTo>
                    <a:pt x="226" y="81"/>
                  </a:lnTo>
                  <a:lnTo>
                    <a:pt x="207" y="100"/>
                  </a:lnTo>
                  <a:lnTo>
                    <a:pt x="185" y="120"/>
                  </a:lnTo>
                  <a:lnTo>
                    <a:pt x="158" y="135"/>
                  </a:lnTo>
                  <a:lnTo>
                    <a:pt x="202" y="102"/>
                  </a:lnTo>
                  <a:lnTo>
                    <a:pt x="222" y="87"/>
                  </a:lnTo>
                  <a:lnTo>
                    <a:pt x="236" y="74"/>
                  </a:lnTo>
                  <a:lnTo>
                    <a:pt x="240" y="74"/>
                  </a:lnTo>
                  <a:lnTo>
                    <a:pt x="230" y="93"/>
                  </a:lnTo>
                  <a:lnTo>
                    <a:pt x="243" y="88"/>
                  </a:lnTo>
                  <a:lnTo>
                    <a:pt x="236" y="100"/>
                  </a:lnTo>
                  <a:lnTo>
                    <a:pt x="222" y="112"/>
                  </a:lnTo>
                  <a:lnTo>
                    <a:pt x="193" y="131"/>
                  </a:lnTo>
                  <a:lnTo>
                    <a:pt x="158" y="144"/>
                  </a:lnTo>
                  <a:lnTo>
                    <a:pt x="129" y="160"/>
                  </a:lnTo>
                  <a:lnTo>
                    <a:pt x="105" y="173"/>
                  </a:lnTo>
                  <a:lnTo>
                    <a:pt x="120" y="167"/>
                  </a:lnTo>
                  <a:lnTo>
                    <a:pt x="167" y="144"/>
                  </a:lnTo>
                  <a:lnTo>
                    <a:pt x="222" y="116"/>
                  </a:lnTo>
                  <a:lnTo>
                    <a:pt x="231" y="109"/>
                  </a:lnTo>
                  <a:lnTo>
                    <a:pt x="240" y="100"/>
                  </a:lnTo>
                  <a:lnTo>
                    <a:pt x="228" y="121"/>
                  </a:lnTo>
                  <a:lnTo>
                    <a:pt x="249" y="113"/>
                  </a:lnTo>
                  <a:lnTo>
                    <a:pt x="231" y="141"/>
                  </a:lnTo>
                  <a:lnTo>
                    <a:pt x="226" y="147"/>
                  </a:lnTo>
                  <a:lnTo>
                    <a:pt x="221" y="151"/>
                  </a:lnTo>
                  <a:lnTo>
                    <a:pt x="196" y="166"/>
                  </a:lnTo>
                  <a:lnTo>
                    <a:pt x="169" y="180"/>
                  </a:lnTo>
                  <a:lnTo>
                    <a:pt x="119" y="205"/>
                  </a:lnTo>
                  <a:lnTo>
                    <a:pt x="71" y="227"/>
                  </a:lnTo>
                  <a:lnTo>
                    <a:pt x="0" y="258"/>
                  </a:lnTo>
                  <a:lnTo>
                    <a:pt x="86" y="217"/>
                  </a:lnTo>
                  <a:lnTo>
                    <a:pt x="173" y="176"/>
                  </a:lnTo>
                  <a:lnTo>
                    <a:pt x="207" y="160"/>
                  </a:lnTo>
                  <a:lnTo>
                    <a:pt x="228" y="143"/>
                  </a:lnTo>
                  <a:lnTo>
                    <a:pt x="245" y="135"/>
                  </a:lnTo>
                  <a:lnTo>
                    <a:pt x="248" y="136"/>
                  </a:lnTo>
                  <a:lnTo>
                    <a:pt x="148" y="209"/>
                  </a:lnTo>
                  <a:lnTo>
                    <a:pt x="225" y="159"/>
                  </a:lnTo>
                  <a:lnTo>
                    <a:pt x="244" y="158"/>
                  </a:lnTo>
                  <a:lnTo>
                    <a:pt x="222" y="184"/>
                  </a:lnTo>
                  <a:lnTo>
                    <a:pt x="241" y="178"/>
                  </a:lnTo>
                  <a:lnTo>
                    <a:pt x="212" y="208"/>
                  </a:lnTo>
                  <a:lnTo>
                    <a:pt x="193" y="227"/>
                  </a:lnTo>
                  <a:lnTo>
                    <a:pt x="158" y="242"/>
                  </a:lnTo>
                  <a:lnTo>
                    <a:pt x="111" y="261"/>
                  </a:lnTo>
                  <a:lnTo>
                    <a:pt x="67" y="280"/>
                  </a:lnTo>
                  <a:lnTo>
                    <a:pt x="33" y="293"/>
                  </a:lnTo>
                  <a:lnTo>
                    <a:pt x="9" y="299"/>
                  </a:lnTo>
                  <a:lnTo>
                    <a:pt x="149" y="249"/>
                  </a:lnTo>
                  <a:lnTo>
                    <a:pt x="181" y="234"/>
                  </a:lnTo>
                  <a:lnTo>
                    <a:pt x="197" y="224"/>
                  </a:lnTo>
                  <a:lnTo>
                    <a:pt x="219" y="205"/>
                  </a:lnTo>
                  <a:lnTo>
                    <a:pt x="240" y="186"/>
                  </a:lnTo>
                  <a:lnTo>
                    <a:pt x="218" y="212"/>
                  </a:lnTo>
                  <a:lnTo>
                    <a:pt x="236" y="203"/>
                  </a:lnTo>
                  <a:lnTo>
                    <a:pt x="217" y="224"/>
                  </a:lnTo>
                  <a:lnTo>
                    <a:pt x="233" y="219"/>
                  </a:lnTo>
                  <a:lnTo>
                    <a:pt x="215" y="244"/>
                  </a:lnTo>
                  <a:lnTo>
                    <a:pt x="236" y="236"/>
                  </a:lnTo>
                  <a:lnTo>
                    <a:pt x="217" y="249"/>
                  </a:lnTo>
                  <a:lnTo>
                    <a:pt x="193" y="267"/>
                  </a:lnTo>
                  <a:lnTo>
                    <a:pt x="173" y="273"/>
                  </a:lnTo>
                  <a:lnTo>
                    <a:pt x="113" y="296"/>
                  </a:lnTo>
                  <a:lnTo>
                    <a:pt x="58" y="309"/>
                  </a:lnTo>
                  <a:lnTo>
                    <a:pt x="118" y="294"/>
                  </a:lnTo>
                  <a:lnTo>
                    <a:pt x="168" y="274"/>
                  </a:lnTo>
                  <a:lnTo>
                    <a:pt x="217" y="255"/>
                  </a:lnTo>
                  <a:lnTo>
                    <a:pt x="231" y="246"/>
                  </a:lnTo>
                  <a:lnTo>
                    <a:pt x="212" y="265"/>
                  </a:lnTo>
                  <a:lnTo>
                    <a:pt x="226" y="261"/>
                  </a:lnTo>
                  <a:lnTo>
                    <a:pt x="217" y="270"/>
                  </a:lnTo>
                  <a:lnTo>
                    <a:pt x="212" y="284"/>
                  </a:lnTo>
                  <a:lnTo>
                    <a:pt x="222" y="280"/>
                  </a:lnTo>
                  <a:lnTo>
                    <a:pt x="209" y="291"/>
                  </a:lnTo>
                  <a:lnTo>
                    <a:pt x="173" y="309"/>
                  </a:lnTo>
                  <a:lnTo>
                    <a:pt x="149" y="312"/>
                  </a:lnTo>
                  <a:lnTo>
                    <a:pt x="120" y="315"/>
                  </a:lnTo>
                  <a:lnTo>
                    <a:pt x="178" y="306"/>
                  </a:lnTo>
                  <a:lnTo>
                    <a:pt x="217" y="289"/>
                  </a:lnTo>
                  <a:lnTo>
                    <a:pt x="226" y="277"/>
                  </a:lnTo>
                  <a:lnTo>
                    <a:pt x="212" y="304"/>
                  </a:lnTo>
                  <a:lnTo>
                    <a:pt x="228" y="298"/>
                  </a:lnTo>
                  <a:lnTo>
                    <a:pt x="218" y="312"/>
                  </a:lnTo>
                  <a:lnTo>
                    <a:pt x="202" y="332"/>
                  </a:lnTo>
                  <a:lnTo>
                    <a:pt x="105" y="364"/>
                  </a:lnTo>
                  <a:lnTo>
                    <a:pt x="203" y="335"/>
                  </a:lnTo>
                  <a:lnTo>
                    <a:pt x="212" y="325"/>
                  </a:lnTo>
                  <a:lnTo>
                    <a:pt x="218" y="318"/>
                  </a:lnTo>
                  <a:lnTo>
                    <a:pt x="235" y="311"/>
                  </a:lnTo>
                  <a:lnTo>
                    <a:pt x="245" y="326"/>
                  </a:lnTo>
                  <a:lnTo>
                    <a:pt x="249" y="298"/>
                  </a:lnTo>
                  <a:lnTo>
                    <a:pt x="266" y="28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5" name="Freeform 106"/>
            <p:cNvSpPr>
              <a:spLocks/>
            </p:cNvSpPr>
            <p:nvPr/>
          </p:nvSpPr>
          <p:spPr bwMode="ltGray">
            <a:xfrm>
              <a:off x="4803" y="3748"/>
              <a:ext cx="255" cy="271"/>
            </a:xfrm>
            <a:custGeom>
              <a:avLst/>
              <a:gdLst>
                <a:gd name="T0" fmla="*/ 116 w 255"/>
                <a:gd name="T1" fmla="*/ 7 h 271"/>
                <a:gd name="T2" fmla="*/ 18 w 255"/>
                <a:gd name="T3" fmla="*/ 12 h 271"/>
                <a:gd name="T4" fmla="*/ 108 w 255"/>
                <a:gd name="T5" fmla="*/ 12 h 271"/>
                <a:gd name="T6" fmla="*/ 94 w 255"/>
                <a:gd name="T7" fmla="*/ 23 h 271"/>
                <a:gd name="T8" fmla="*/ 94 w 255"/>
                <a:gd name="T9" fmla="*/ 28 h 271"/>
                <a:gd name="T10" fmla="*/ 50 w 255"/>
                <a:gd name="T11" fmla="*/ 40 h 271"/>
                <a:gd name="T12" fmla="*/ 83 w 255"/>
                <a:gd name="T13" fmla="*/ 36 h 271"/>
                <a:gd name="T14" fmla="*/ 83 w 255"/>
                <a:gd name="T15" fmla="*/ 42 h 271"/>
                <a:gd name="T16" fmla="*/ 90 w 255"/>
                <a:gd name="T17" fmla="*/ 45 h 271"/>
                <a:gd name="T18" fmla="*/ 10 w 255"/>
                <a:gd name="T19" fmla="*/ 73 h 271"/>
                <a:gd name="T20" fmla="*/ 86 w 255"/>
                <a:gd name="T21" fmla="*/ 59 h 271"/>
                <a:gd name="T22" fmla="*/ 68 w 255"/>
                <a:gd name="T23" fmla="*/ 78 h 271"/>
                <a:gd name="T24" fmla="*/ 10 w 255"/>
                <a:gd name="T25" fmla="*/ 90 h 271"/>
                <a:gd name="T26" fmla="*/ 72 w 255"/>
                <a:gd name="T27" fmla="*/ 80 h 271"/>
                <a:gd name="T28" fmla="*/ 25 w 255"/>
                <a:gd name="T29" fmla="*/ 102 h 271"/>
                <a:gd name="T30" fmla="*/ 53 w 255"/>
                <a:gd name="T31" fmla="*/ 92 h 271"/>
                <a:gd name="T32" fmla="*/ 72 w 255"/>
                <a:gd name="T33" fmla="*/ 90 h 271"/>
                <a:gd name="T34" fmla="*/ 72 w 255"/>
                <a:gd name="T35" fmla="*/ 97 h 271"/>
                <a:gd name="T36" fmla="*/ 61 w 255"/>
                <a:gd name="T37" fmla="*/ 111 h 271"/>
                <a:gd name="T38" fmla="*/ 6 w 255"/>
                <a:gd name="T39" fmla="*/ 127 h 271"/>
                <a:gd name="T40" fmla="*/ 68 w 255"/>
                <a:gd name="T41" fmla="*/ 113 h 271"/>
                <a:gd name="T42" fmla="*/ 57 w 255"/>
                <a:gd name="T43" fmla="*/ 132 h 271"/>
                <a:gd name="T44" fmla="*/ 43 w 255"/>
                <a:gd name="T45" fmla="*/ 144 h 271"/>
                <a:gd name="T46" fmla="*/ 50 w 255"/>
                <a:gd name="T47" fmla="*/ 144 h 271"/>
                <a:gd name="T48" fmla="*/ 50 w 255"/>
                <a:gd name="T49" fmla="*/ 151 h 271"/>
                <a:gd name="T50" fmla="*/ 10 w 255"/>
                <a:gd name="T51" fmla="*/ 168 h 271"/>
                <a:gd name="T52" fmla="*/ 43 w 255"/>
                <a:gd name="T53" fmla="*/ 165 h 271"/>
                <a:gd name="T54" fmla="*/ 43 w 255"/>
                <a:gd name="T55" fmla="*/ 168 h 271"/>
                <a:gd name="T56" fmla="*/ 47 w 255"/>
                <a:gd name="T57" fmla="*/ 175 h 271"/>
                <a:gd name="T58" fmla="*/ 38 w 255"/>
                <a:gd name="T59" fmla="*/ 189 h 271"/>
                <a:gd name="T60" fmla="*/ 47 w 255"/>
                <a:gd name="T61" fmla="*/ 196 h 271"/>
                <a:gd name="T62" fmla="*/ 50 w 255"/>
                <a:gd name="T63" fmla="*/ 227 h 271"/>
                <a:gd name="T64" fmla="*/ 57 w 255"/>
                <a:gd name="T65" fmla="*/ 189 h 271"/>
                <a:gd name="T66" fmla="*/ 119 w 255"/>
                <a:gd name="T67" fmla="*/ 270 h 271"/>
                <a:gd name="T68" fmla="*/ 83 w 255"/>
                <a:gd name="T69" fmla="*/ 175 h 271"/>
                <a:gd name="T70" fmla="*/ 83 w 255"/>
                <a:gd name="T71" fmla="*/ 173 h 271"/>
                <a:gd name="T72" fmla="*/ 86 w 255"/>
                <a:gd name="T73" fmla="*/ 165 h 271"/>
                <a:gd name="T74" fmla="*/ 137 w 255"/>
                <a:gd name="T75" fmla="*/ 213 h 271"/>
                <a:gd name="T76" fmla="*/ 104 w 255"/>
                <a:gd name="T77" fmla="*/ 187 h 271"/>
                <a:gd name="T78" fmla="*/ 94 w 255"/>
                <a:gd name="T79" fmla="*/ 144 h 271"/>
                <a:gd name="T80" fmla="*/ 97 w 255"/>
                <a:gd name="T81" fmla="*/ 132 h 271"/>
                <a:gd name="T82" fmla="*/ 116 w 255"/>
                <a:gd name="T83" fmla="*/ 161 h 271"/>
                <a:gd name="T84" fmla="*/ 104 w 255"/>
                <a:gd name="T85" fmla="*/ 118 h 271"/>
                <a:gd name="T86" fmla="*/ 123 w 255"/>
                <a:gd name="T87" fmla="*/ 111 h 271"/>
                <a:gd name="T88" fmla="*/ 137 w 255"/>
                <a:gd name="T89" fmla="*/ 140 h 271"/>
                <a:gd name="T90" fmla="*/ 119 w 255"/>
                <a:gd name="T91" fmla="*/ 90 h 271"/>
                <a:gd name="T92" fmla="*/ 123 w 255"/>
                <a:gd name="T93" fmla="*/ 85 h 271"/>
                <a:gd name="T94" fmla="*/ 127 w 255"/>
                <a:gd name="T95" fmla="*/ 61 h 271"/>
                <a:gd name="T96" fmla="*/ 144 w 255"/>
                <a:gd name="T97" fmla="*/ 64 h 271"/>
                <a:gd name="T98" fmla="*/ 210 w 255"/>
                <a:gd name="T99" fmla="*/ 125 h 271"/>
                <a:gd name="T100" fmla="*/ 163 w 255"/>
                <a:gd name="T101" fmla="*/ 90 h 271"/>
                <a:gd name="T102" fmla="*/ 137 w 255"/>
                <a:gd name="T103" fmla="*/ 40 h 271"/>
                <a:gd name="T104" fmla="*/ 144 w 255"/>
                <a:gd name="T105" fmla="*/ 31 h 271"/>
                <a:gd name="T106" fmla="*/ 177 w 255"/>
                <a:gd name="T107" fmla="*/ 59 h 271"/>
                <a:gd name="T108" fmla="*/ 170 w 255"/>
                <a:gd name="T109" fmla="*/ 56 h 271"/>
                <a:gd name="T110" fmla="*/ 155 w 255"/>
                <a:gd name="T111" fmla="*/ 18 h 271"/>
                <a:gd name="T112" fmla="*/ 195 w 255"/>
                <a:gd name="T113" fmla="*/ 56 h 271"/>
                <a:gd name="T114" fmla="*/ 169 w 255"/>
                <a:gd name="T115" fmla="*/ 37 h 271"/>
                <a:gd name="T116" fmla="*/ 149 w 255"/>
                <a:gd name="T117" fmla="*/ 2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55" h="271">
                  <a:moveTo>
                    <a:pt x="143" y="3"/>
                  </a:moveTo>
                  <a:lnTo>
                    <a:pt x="127" y="0"/>
                  </a:lnTo>
                  <a:lnTo>
                    <a:pt x="116" y="7"/>
                  </a:lnTo>
                  <a:lnTo>
                    <a:pt x="104" y="9"/>
                  </a:lnTo>
                  <a:lnTo>
                    <a:pt x="79" y="12"/>
                  </a:lnTo>
                  <a:lnTo>
                    <a:pt x="18" y="12"/>
                  </a:lnTo>
                  <a:lnTo>
                    <a:pt x="79" y="14"/>
                  </a:lnTo>
                  <a:lnTo>
                    <a:pt x="97" y="9"/>
                  </a:lnTo>
                  <a:lnTo>
                    <a:pt x="108" y="12"/>
                  </a:lnTo>
                  <a:lnTo>
                    <a:pt x="94" y="16"/>
                  </a:lnTo>
                  <a:lnTo>
                    <a:pt x="104" y="16"/>
                  </a:lnTo>
                  <a:lnTo>
                    <a:pt x="94" y="23"/>
                  </a:lnTo>
                  <a:lnTo>
                    <a:pt x="14" y="64"/>
                  </a:lnTo>
                  <a:lnTo>
                    <a:pt x="97" y="23"/>
                  </a:lnTo>
                  <a:lnTo>
                    <a:pt x="94" y="28"/>
                  </a:lnTo>
                  <a:lnTo>
                    <a:pt x="83" y="36"/>
                  </a:lnTo>
                  <a:lnTo>
                    <a:pt x="72" y="37"/>
                  </a:lnTo>
                  <a:lnTo>
                    <a:pt x="50" y="40"/>
                  </a:lnTo>
                  <a:lnTo>
                    <a:pt x="14" y="36"/>
                  </a:lnTo>
                  <a:lnTo>
                    <a:pt x="72" y="40"/>
                  </a:lnTo>
                  <a:lnTo>
                    <a:pt x="83" y="36"/>
                  </a:lnTo>
                  <a:lnTo>
                    <a:pt x="94" y="33"/>
                  </a:lnTo>
                  <a:lnTo>
                    <a:pt x="90" y="40"/>
                  </a:lnTo>
                  <a:lnTo>
                    <a:pt x="83" y="42"/>
                  </a:lnTo>
                  <a:lnTo>
                    <a:pt x="10" y="66"/>
                  </a:lnTo>
                  <a:lnTo>
                    <a:pt x="83" y="45"/>
                  </a:lnTo>
                  <a:lnTo>
                    <a:pt x="90" y="45"/>
                  </a:lnTo>
                  <a:lnTo>
                    <a:pt x="83" y="52"/>
                  </a:lnTo>
                  <a:lnTo>
                    <a:pt x="72" y="59"/>
                  </a:lnTo>
                  <a:lnTo>
                    <a:pt x="10" y="73"/>
                  </a:lnTo>
                  <a:lnTo>
                    <a:pt x="79" y="56"/>
                  </a:lnTo>
                  <a:lnTo>
                    <a:pt x="83" y="56"/>
                  </a:lnTo>
                  <a:lnTo>
                    <a:pt x="86" y="59"/>
                  </a:lnTo>
                  <a:lnTo>
                    <a:pt x="72" y="68"/>
                  </a:lnTo>
                  <a:lnTo>
                    <a:pt x="86" y="66"/>
                  </a:lnTo>
                  <a:lnTo>
                    <a:pt x="68" y="78"/>
                  </a:lnTo>
                  <a:lnTo>
                    <a:pt x="53" y="85"/>
                  </a:lnTo>
                  <a:lnTo>
                    <a:pt x="25" y="90"/>
                  </a:lnTo>
                  <a:lnTo>
                    <a:pt x="10" y="90"/>
                  </a:lnTo>
                  <a:lnTo>
                    <a:pt x="35" y="88"/>
                  </a:lnTo>
                  <a:lnTo>
                    <a:pt x="65" y="82"/>
                  </a:lnTo>
                  <a:lnTo>
                    <a:pt x="72" y="80"/>
                  </a:lnTo>
                  <a:lnTo>
                    <a:pt x="65" y="88"/>
                  </a:lnTo>
                  <a:lnTo>
                    <a:pt x="50" y="97"/>
                  </a:lnTo>
                  <a:lnTo>
                    <a:pt x="25" y="102"/>
                  </a:lnTo>
                  <a:lnTo>
                    <a:pt x="0" y="106"/>
                  </a:lnTo>
                  <a:lnTo>
                    <a:pt x="32" y="99"/>
                  </a:lnTo>
                  <a:lnTo>
                    <a:pt x="53" y="92"/>
                  </a:lnTo>
                  <a:lnTo>
                    <a:pt x="72" y="85"/>
                  </a:lnTo>
                  <a:lnTo>
                    <a:pt x="75" y="82"/>
                  </a:lnTo>
                  <a:lnTo>
                    <a:pt x="72" y="90"/>
                  </a:lnTo>
                  <a:lnTo>
                    <a:pt x="79" y="88"/>
                  </a:lnTo>
                  <a:lnTo>
                    <a:pt x="86" y="90"/>
                  </a:lnTo>
                  <a:lnTo>
                    <a:pt x="72" y="97"/>
                  </a:lnTo>
                  <a:lnTo>
                    <a:pt x="72" y="102"/>
                  </a:lnTo>
                  <a:lnTo>
                    <a:pt x="53" y="111"/>
                  </a:lnTo>
                  <a:lnTo>
                    <a:pt x="61" y="111"/>
                  </a:lnTo>
                  <a:lnTo>
                    <a:pt x="53" y="116"/>
                  </a:lnTo>
                  <a:lnTo>
                    <a:pt x="28" y="125"/>
                  </a:lnTo>
                  <a:lnTo>
                    <a:pt x="6" y="127"/>
                  </a:lnTo>
                  <a:lnTo>
                    <a:pt x="38" y="123"/>
                  </a:lnTo>
                  <a:lnTo>
                    <a:pt x="57" y="116"/>
                  </a:lnTo>
                  <a:lnTo>
                    <a:pt x="68" y="113"/>
                  </a:lnTo>
                  <a:lnTo>
                    <a:pt x="68" y="120"/>
                  </a:lnTo>
                  <a:lnTo>
                    <a:pt x="68" y="123"/>
                  </a:lnTo>
                  <a:lnTo>
                    <a:pt x="57" y="132"/>
                  </a:lnTo>
                  <a:lnTo>
                    <a:pt x="47" y="140"/>
                  </a:lnTo>
                  <a:lnTo>
                    <a:pt x="53" y="140"/>
                  </a:lnTo>
                  <a:lnTo>
                    <a:pt x="43" y="144"/>
                  </a:lnTo>
                  <a:lnTo>
                    <a:pt x="6" y="156"/>
                  </a:lnTo>
                  <a:lnTo>
                    <a:pt x="32" y="149"/>
                  </a:lnTo>
                  <a:lnTo>
                    <a:pt x="50" y="144"/>
                  </a:lnTo>
                  <a:lnTo>
                    <a:pt x="50" y="151"/>
                  </a:lnTo>
                  <a:lnTo>
                    <a:pt x="38" y="153"/>
                  </a:lnTo>
                  <a:lnTo>
                    <a:pt x="50" y="151"/>
                  </a:lnTo>
                  <a:lnTo>
                    <a:pt x="50" y="156"/>
                  </a:lnTo>
                  <a:lnTo>
                    <a:pt x="43" y="161"/>
                  </a:lnTo>
                  <a:lnTo>
                    <a:pt x="10" y="168"/>
                  </a:lnTo>
                  <a:lnTo>
                    <a:pt x="38" y="161"/>
                  </a:lnTo>
                  <a:lnTo>
                    <a:pt x="38" y="163"/>
                  </a:lnTo>
                  <a:lnTo>
                    <a:pt x="43" y="165"/>
                  </a:lnTo>
                  <a:lnTo>
                    <a:pt x="10" y="182"/>
                  </a:lnTo>
                  <a:lnTo>
                    <a:pt x="35" y="170"/>
                  </a:lnTo>
                  <a:lnTo>
                    <a:pt x="43" y="168"/>
                  </a:lnTo>
                  <a:lnTo>
                    <a:pt x="47" y="173"/>
                  </a:lnTo>
                  <a:lnTo>
                    <a:pt x="38" y="177"/>
                  </a:lnTo>
                  <a:lnTo>
                    <a:pt x="47" y="175"/>
                  </a:lnTo>
                  <a:lnTo>
                    <a:pt x="38" y="189"/>
                  </a:lnTo>
                  <a:lnTo>
                    <a:pt x="6" y="205"/>
                  </a:lnTo>
                  <a:lnTo>
                    <a:pt x="38" y="189"/>
                  </a:lnTo>
                  <a:lnTo>
                    <a:pt x="35" y="196"/>
                  </a:lnTo>
                  <a:lnTo>
                    <a:pt x="47" y="189"/>
                  </a:lnTo>
                  <a:lnTo>
                    <a:pt x="47" y="196"/>
                  </a:lnTo>
                  <a:lnTo>
                    <a:pt x="50" y="229"/>
                  </a:lnTo>
                  <a:lnTo>
                    <a:pt x="83" y="270"/>
                  </a:lnTo>
                  <a:lnTo>
                    <a:pt x="50" y="227"/>
                  </a:lnTo>
                  <a:lnTo>
                    <a:pt x="50" y="211"/>
                  </a:lnTo>
                  <a:lnTo>
                    <a:pt x="53" y="198"/>
                  </a:lnTo>
                  <a:lnTo>
                    <a:pt x="57" y="189"/>
                  </a:lnTo>
                  <a:lnTo>
                    <a:pt x="65" y="173"/>
                  </a:lnTo>
                  <a:lnTo>
                    <a:pt x="72" y="180"/>
                  </a:lnTo>
                  <a:lnTo>
                    <a:pt x="119" y="270"/>
                  </a:lnTo>
                  <a:lnTo>
                    <a:pt x="75" y="180"/>
                  </a:lnTo>
                  <a:lnTo>
                    <a:pt x="75" y="170"/>
                  </a:lnTo>
                  <a:lnTo>
                    <a:pt x="83" y="175"/>
                  </a:lnTo>
                  <a:lnTo>
                    <a:pt x="90" y="263"/>
                  </a:lnTo>
                  <a:lnTo>
                    <a:pt x="86" y="187"/>
                  </a:lnTo>
                  <a:lnTo>
                    <a:pt x="83" y="173"/>
                  </a:lnTo>
                  <a:lnTo>
                    <a:pt x="79" y="168"/>
                  </a:lnTo>
                  <a:lnTo>
                    <a:pt x="83" y="156"/>
                  </a:lnTo>
                  <a:lnTo>
                    <a:pt x="86" y="165"/>
                  </a:lnTo>
                  <a:lnTo>
                    <a:pt x="97" y="184"/>
                  </a:lnTo>
                  <a:lnTo>
                    <a:pt x="108" y="196"/>
                  </a:lnTo>
                  <a:lnTo>
                    <a:pt x="137" y="213"/>
                  </a:lnTo>
                  <a:lnTo>
                    <a:pt x="199" y="244"/>
                  </a:lnTo>
                  <a:lnTo>
                    <a:pt x="119" y="198"/>
                  </a:lnTo>
                  <a:lnTo>
                    <a:pt x="104" y="187"/>
                  </a:lnTo>
                  <a:lnTo>
                    <a:pt x="97" y="180"/>
                  </a:lnTo>
                  <a:lnTo>
                    <a:pt x="90" y="170"/>
                  </a:lnTo>
                  <a:lnTo>
                    <a:pt x="94" y="144"/>
                  </a:lnTo>
                  <a:lnTo>
                    <a:pt x="97" y="151"/>
                  </a:lnTo>
                  <a:lnTo>
                    <a:pt x="97" y="137"/>
                  </a:lnTo>
                  <a:lnTo>
                    <a:pt x="97" y="132"/>
                  </a:lnTo>
                  <a:lnTo>
                    <a:pt x="104" y="144"/>
                  </a:lnTo>
                  <a:lnTo>
                    <a:pt x="174" y="232"/>
                  </a:lnTo>
                  <a:lnTo>
                    <a:pt x="116" y="161"/>
                  </a:lnTo>
                  <a:lnTo>
                    <a:pt x="108" y="153"/>
                  </a:lnTo>
                  <a:lnTo>
                    <a:pt x="104" y="144"/>
                  </a:lnTo>
                  <a:lnTo>
                    <a:pt x="104" y="118"/>
                  </a:lnTo>
                  <a:lnTo>
                    <a:pt x="108" y="120"/>
                  </a:lnTo>
                  <a:lnTo>
                    <a:pt x="112" y="106"/>
                  </a:lnTo>
                  <a:lnTo>
                    <a:pt x="123" y="111"/>
                  </a:lnTo>
                  <a:lnTo>
                    <a:pt x="177" y="208"/>
                  </a:lnTo>
                  <a:lnTo>
                    <a:pt x="148" y="161"/>
                  </a:lnTo>
                  <a:lnTo>
                    <a:pt x="137" y="140"/>
                  </a:lnTo>
                  <a:lnTo>
                    <a:pt x="123" y="120"/>
                  </a:lnTo>
                  <a:lnTo>
                    <a:pt x="123" y="108"/>
                  </a:lnTo>
                  <a:lnTo>
                    <a:pt x="119" y="90"/>
                  </a:lnTo>
                  <a:lnTo>
                    <a:pt x="127" y="92"/>
                  </a:lnTo>
                  <a:lnTo>
                    <a:pt x="155" y="189"/>
                  </a:lnTo>
                  <a:lnTo>
                    <a:pt x="123" y="85"/>
                  </a:lnTo>
                  <a:lnTo>
                    <a:pt x="123" y="75"/>
                  </a:lnTo>
                  <a:lnTo>
                    <a:pt x="127" y="82"/>
                  </a:lnTo>
                  <a:lnTo>
                    <a:pt x="127" y="61"/>
                  </a:lnTo>
                  <a:lnTo>
                    <a:pt x="133" y="68"/>
                  </a:lnTo>
                  <a:lnTo>
                    <a:pt x="133" y="56"/>
                  </a:lnTo>
                  <a:lnTo>
                    <a:pt x="144" y="64"/>
                  </a:lnTo>
                  <a:lnTo>
                    <a:pt x="159" y="88"/>
                  </a:lnTo>
                  <a:lnTo>
                    <a:pt x="177" y="102"/>
                  </a:lnTo>
                  <a:lnTo>
                    <a:pt x="210" y="125"/>
                  </a:lnTo>
                  <a:lnTo>
                    <a:pt x="228" y="146"/>
                  </a:lnTo>
                  <a:lnTo>
                    <a:pt x="177" y="102"/>
                  </a:lnTo>
                  <a:lnTo>
                    <a:pt x="163" y="90"/>
                  </a:lnTo>
                  <a:lnTo>
                    <a:pt x="148" y="73"/>
                  </a:lnTo>
                  <a:lnTo>
                    <a:pt x="144" y="61"/>
                  </a:lnTo>
                  <a:lnTo>
                    <a:pt x="137" y="40"/>
                  </a:lnTo>
                  <a:lnTo>
                    <a:pt x="141" y="42"/>
                  </a:lnTo>
                  <a:lnTo>
                    <a:pt x="148" y="40"/>
                  </a:lnTo>
                  <a:lnTo>
                    <a:pt x="144" y="31"/>
                  </a:lnTo>
                  <a:lnTo>
                    <a:pt x="151" y="40"/>
                  </a:lnTo>
                  <a:lnTo>
                    <a:pt x="159" y="49"/>
                  </a:lnTo>
                  <a:lnTo>
                    <a:pt x="177" y="59"/>
                  </a:lnTo>
                  <a:lnTo>
                    <a:pt x="203" y="68"/>
                  </a:lnTo>
                  <a:lnTo>
                    <a:pt x="254" y="92"/>
                  </a:lnTo>
                  <a:lnTo>
                    <a:pt x="170" y="56"/>
                  </a:lnTo>
                  <a:lnTo>
                    <a:pt x="159" y="47"/>
                  </a:lnTo>
                  <a:lnTo>
                    <a:pt x="155" y="42"/>
                  </a:lnTo>
                  <a:lnTo>
                    <a:pt x="155" y="18"/>
                  </a:lnTo>
                  <a:lnTo>
                    <a:pt x="163" y="26"/>
                  </a:lnTo>
                  <a:lnTo>
                    <a:pt x="174" y="37"/>
                  </a:lnTo>
                  <a:lnTo>
                    <a:pt x="195" y="56"/>
                  </a:lnTo>
                  <a:lnTo>
                    <a:pt x="225" y="75"/>
                  </a:lnTo>
                  <a:lnTo>
                    <a:pt x="231" y="85"/>
                  </a:lnTo>
                  <a:lnTo>
                    <a:pt x="169" y="37"/>
                  </a:lnTo>
                  <a:lnTo>
                    <a:pt x="163" y="21"/>
                  </a:lnTo>
                  <a:lnTo>
                    <a:pt x="166" y="9"/>
                  </a:lnTo>
                  <a:lnTo>
                    <a:pt x="149" y="2"/>
                  </a:lnTo>
                  <a:lnTo>
                    <a:pt x="143" y="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Freeform 107"/>
            <p:cNvSpPr>
              <a:spLocks/>
            </p:cNvSpPr>
            <p:nvPr/>
          </p:nvSpPr>
          <p:spPr bwMode="ltGray">
            <a:xfrm>
              <a:off x="4977" y="3785"/>
              <a:ext cx="212" cy="258"/>
            </a:xfrm>
            <a:custGeom>
              <a:avLst/>
              <a:gdLst>
                <a:gd name="T0" fmla="*/ 208 w 212"/>
                <a:gd name="T1" fmla="*/ 39 h 258"/>
                <a:gd name="T2" fmla="*/ 192 w 212"/>
                <a:gd name="T3" fmla="*/ 23 h 258"/>
                <a:gd name="T4" fmla="*/ 186 w 212"/>
                <a:gd name="T5" fmla="*/ 16 h 258"/>
                <a:gd name="T6" fmla="*/ 170 w 212"/>
                <a:gd name="T7" fmla="*/ 10 h 258"/>
                <a:gd name="T8" fmla="*/ 156 w 212"/>
                <a:gd name="T9" fmla="*/ 5 h 258"/>
                <a:gd name="T10" fmla="*/ 136 w 212"/>
                <a:gd name="T11" fmla="*/ 0 h 258"/>
                <a:gd name="T12" fmla="*/ 119 w 212"/>
                <a:gd name="T13" fmla="*/ 0 h 258"/>
                <a:gd name="T14" fmla="*/ 104 w 212"/>
                <a:gd name="T15" fmla="*/ 2 h 258"/>
                <a:gd name="T16" fmla="*/ 86 w 212"/>
                <a:gd name="T17" fmla="*/ 4 h 258"/>
                <a:gd name="T18" fmla="*/ 66 w 212"/>
                <a:gd name="T19" fmla="*/ 9 h 258"/>
                <a:gd name="T20" fmla="*/ 54 w 212"/>
                <a:gd name="T21" fmla="*/ 19 h 258"/>
                <a:gd name="T22" fmla="*/ 42 w 212"/>
                <a:gd name="T23" fmla="*/ 33 h 258"/>
                <a:gd name="T24" fmla="*/ 29 w 212"/>
                <a:gd name="T25" fmla="*/ 43 h 258"/>
                <a:gd name="T26" fmla="*/ 19 w 212"/>
                <a:gd name="T27" fmla="*/ 54 h 258"/>
                <a:gd name="T28" fmla="*/ 8 w 212"/>
                <a:gd name="T29" fmla="*/ 69 h 258"/>
                <a:gd name="T30" fmla="*/ 0 w 212"/>
                <a:gd name="T31" fmla="*/ 99 h 258"/>
                <a:gd name="T32" fmla="*/ 2 w 212"/>
                <a:gd name="T33" fmla="*/ 123 h 258"/>
                <a:gd name="T34" fmla="*/ 12 w 212"/>
                <a:gd name="T35" fmla="*/ 157 h 258"/>
                <a:gd name="T36" fmla="*/ 29 w 212"/>
                <a:gd name="T37" fmla="*/ 186 h 258"/>
                <a:gd name="T38" fmla="*/ 66 w 212"/>
                <a:gd name="T39" fmla="*/ 257 h 258"/>
                <a:gd name="T40" fmla="*/ 52 w 212"/>
                <a:gd name="T41" fmla="*/ 181 h 258"/>
                <a:gd name="T42" fmla="*/ 44 w 212"/>
                <a:gd name="T43" fmla="*/ 156 h 258"/>
                <a:gd name="T44" fmla="*/ 39 w 212"/>
                <a:gd name="T45" fmla="*/ 133 h 258"/>
                <a:gd name="T46" fmla="*/ 37 w 212"/>
                <a:gd name="T47" fmla="*/ 109 h 258"/>
                <a:gd name="T48" fmla="*/ 42 w 212"/>
                <a:gd name="T49" fmla="*/ 81 h 258"/>
                <a:gd name="T50" fmla="*/ 46 w 212"/>
                <a:gd name="T51" fmla="*/ 61 h 258"/>
                <a:gd name="T52" fmla="*/ 56 w 212"/>
                <a:gd name="T53" fmla="*/ 35 h 258"/>
                <a:gd name="T54" fmla="*/ 72 w 212"/>
                <a:gd name="T55" fmla="*/ 23 h 258"/>
                <a:gd name="T56" fmla="*/ 92 w 212"/>
                <a:gd name="T57" fmla="*/ 18 h 258"/>
                <a:gd name="T58" fmla="*/ 144 w 212"/>
                <a:gd name="T59" fmla="*/ 15 h 258"/>
                <a:gd name="T60" fmla="*/ 176 w 212"/>
                <a:gd name="T61" fmla="*/ 23 h 258"/>
                <a:gd name="T62" fmla="*/ 211 w 212"/>
                <a:gd name="T63" fmla="*/ 42 h 258"/>
                <a:gd name="T64" fmla="*/ 208 w 212"/>
                <a:gd name="T65" fmla="*/ 39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2" h="258">
                  <a:moveTo>
                    <a:pt x="208" y="39"/>
                  </a:moveTo>
                  <a:lnTo>
                    <a:pt x="192" y="23"/>
                  </a:lnTo>
                  <a:lnTo>
                    <a:pt x="186" y="16"/>
                  </a:lnTo>
                  <a:lnTo>
                    <a:pt x="170" y="10"/>
                  </a:lnTo>
                  <a:lnTo>
                    <a:pt x="156" y="5"/>
                  </a:lnTo>
                  <a:lnTo>
                    <a:pt x="136" y="0"/>
                  </a:lnTo>
                  <a:lnTo>
                    <a:pt x="119" y="0"/>
                  </a:lnTo>
                  <a:lnTo>
                    <a:pt x="104" y="2"/>
                  </a:lnTo>
                  <a:lnTo>
                    <a:pt x="86" y="4"/>
                  </a:lnTo>
                  <a:lnTo>
                    <a:pt x="66" y="9"/>
                  </a:lnTo>
                  <a:lnTo>
                    <a:pt x="54" y="19"/>
                  </a:lnTo>
                  <a:lnTo>
                    <a:pt x="42" y="33"/>
                  </a:lnTo>
                  <a:lnTo>
                    <a:pt x="29" y="43"/>
                  </a:lnTo>
                  <a:lnTo>
                    <a:pt x="19" y="54"/>
                  </a:lnTo>
                  <a:lnTo>
                    <a:pt x="8" y="69"/>
                  </a:lnTo>
                  <a:lnTo>
                    <a:pt x="0" y="99"/>
                  </a:lnTo>
                  <a:lnTo>
                    <a:pt x="2" y="123"/>
                  </a:lnTo>
                  <a:lnTo>
                    <a:pt x="12" y="157"/>
                  </a:lnTo>
                  <a:lnTo>
                    <a:pt x="29" y="186"/>
                  </a:lnTo>
                  <a:lnTo>
                    <a:pt x="66" y="257"/>
                  </a:lnTo>
                  <a:lnTo>
                    <a:pt x="52" y="181"/>
                  </a:lnTo>
                  <a:lnTo>
                    <a:pt x="44" y="156"/>
                  </a:lnTo>
                  <a:lnTo>
                    <a:pt x="39" y="133"/>
                  </a:lnTo>
                  <a:lnTo>
                    <a:pt x="37" y="109"/>
                  </a:lnTo>
                  <a:lnTo>
                    <a:pt x="42" y="81"/>
                  </a:lnTo>
                  <a:lnTo>
                    <a:pt x="46" y="61"/>
                  </a:lnTo>
                  <a:lnTo>
                    <a:pt x="56" y="35"/>
                  </a:lnTo>
                  <a:lnTo>
                    <a:pt x="72" y="23"/>
                  </a:lnTo>
                  <a:lnTo>
                    <a:pt x="92" y="18"/>
                  </a:lnTo>
                  <a:lnTo>
                    <a:pt x="144" y="15"/>
                  </a:lnTo>
                  <a:lnTo>
                    <a:pt x="176" y="23"/>
                  </a:lnTo>
                  <a:lnTo>
                    <a:pt x="211" y="42"/>
                  </a:lnTo>
                  <a:lnTo>
                    <a:pt x="208" y="3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" name="Freeform 108"/>
            <p:cNvSpPr>
              <a:spLocks/>
            </p:cNvSpPr>
            <p:nvPr/>
          </p:nvSpPr>
          <p:spPr bwMode="ltGray">
            <a:xfrm>
              <a:off x="5130" y="3603"/>
              <a:ext cx="218" cy="252"/>
            </a:xfrm>
            <a:custGeom>
              <a:avLst/>
              <a:gdLst>
                <a:gd name="T0" fmla="*/ 63 w 218"/>
                <a:gd name="T1" fmla="*/ 251 h 252"/>
                <a:gd name="T2" fmla="*/ 48 w 218"/>
                <a:gd name="T3" fmla="*/ 207 h 252"/>
                <a:gd name="T4" fmla="*/ 41 w 218"/>
                <a:gd name="T5" fmla="*/ 189 h 252"/>
                <a:gd name="T6" fmla="*/ 26 w 218"/>
                <a:gd name="T7" fmla="*/ 166 h 252"/>
                <a:gd name="T8" fmla="*/ 10 w 218"/>
                <a:gd name="T9" fmla="*/ 145 h 252"/>
                <a:gd name="T10" fmla="*/ 1 w 218"/>
                <a:gd name="T11" fmla="*/ 132 h 252"/>
                <a:gd name="T12" fmla="*/ 0 w 218"/>
                <a:gd name="T13" fmla="*/ 119 h 252"/>
                <a:gd name="T14" fmla="*/ 4 w 218"/>
                <a:gd name="T15" fmla="*/ 100 h 252"/>
                <a:gd name="T16" fmla="*/ 6 w 218"/>
                <a:gd name="T17" fmla="*/ 81 h 252"/>
                <a:gd name="T18" fmla="*/ 30 w 218"/>
                <a:gd name="T19" fmla="*/ 34 h 252"/>
                <a:gd name="T20" fmla="*/ 41 w 218"/>
                <a:gd name="T21" fmla="*/ 23 h 252"/>
                <a:gd name="T22" fmla="*/ 61 w 218"/>
                <a:gd name="T23" fmla="*/ 10 h 252"/>
                <a:gd name="T24" fmla="*/ 78 w 218"/>
                <a:gd name="T25" fmla="*/ 2 h 252"/>
                <a:gd name="T26" fmla="*/ 100 w 218"/>
                <a:gd name="T27" fmla="*/ 0 h 252"/>
                <a:gd name="T28" fmla="*/ 118 w 218"/>
                <a:gd name="T29" fmla="*/ 5 h 252"/>
                <a:gd name="T30" fmla="*/ 140 w 218"/>
                <a:gd name="T31" fmla="*/ 10 h 252"/>
                <a:gd name="T32" fmla="*/ 163 w 218"/>
                <a:gd name="T33" fmla="*/ 25 h 252"/>
                <a:gd name="T34" fmla="*/ 170 w 218"/>
                <a:gd name="T35" fmla="*/ 36 h 252"/>
                <a:gd name="T36" fmla="*/ 184 w 218"/>
                <a:gd name="T37" fmla="*/ 51 h 252"/>
                <a:gd name="T38" fmla="*/ 195 w 218"/>
                <a:gd name="T39" fmla="*/ 64 h 252"/>
                <a:gd name="T40" fmla="*/ 215 w 218"/>
                <a:gd name="T41" fmla="*/ 129 h 252"/>
                <a:gd name="T42" fmla="*/ 217 w 218"/>
                <a:gd name="T43" fmla="*/ 142 h 252"/>
                <a:gd name="T44" fmla="*/ 212 w 218"/>
                <a:gd name="T45" fmla="*/ 164 h 252"/>
                <a:gd name="T46" fmla="*/ 201 w 218"/>
                <a:gd name="T47" fmla="*/ 225 h 252"/>
                <a:gd name="T48" fmla="*/ 202 w 218"/>
                <a:gd name="T49" fmla="*/ 165 h 252"/>
                <a:gd name="T50" fmla="*/ 195 w 218"/>
                <a:gd name="T51" fmla="*/ 138 h 252"/>
                <a:gd name="T52" fmla="*/ 190 w 218"/>
                <a:gd name="T53" fmla="*/ 122 h 252"/>
                <a:gd name="T54" fmla="*/ 182 w 218"/>
                <a:gd name="T55" fmla="*/ 100 h 252"/>
                <a:gd name="T56" fmla="*/ 173 w 218"/>
                <a:gd name="T57" fmla="*/ 79 h 252"/>
                <a:gd name="T58" fmla="*/ 159 w 218"/>
                <a:gd name="T59" fmla="*/ 57 h 252"/>
                <a:gd name="T60" fmla="*/ 144 w 218"/>
                <a:gd name="T61" fmla="*/ 37 h 252"/>
                <a:gd name="T62" fmla="*/ 131 w 218"/>
                <a:gd name="T63" fmla="*/ 20 h 252"/>
                <a:gd name="T64" fmla="*/ 118 w 218"/>
                <a:gd name="T65" fmla="*/ 10 h 252"/>
                <a:gd name="T66" fmla="*/ 103 w 218"/>
                <a:gd name="T67" fmla="*/ 6 h 252"/>
                <a:gd name="T68" fmla="*/ 87 w 218"/>
                <a:gd name="T69" fmla="*/ 10 h 252"/>
                <a:gd name="T70" fmla="*/ 77 w 218"/>
                <a:gd name="T71" fmla="*/ 19 h 252"/>
                <a:gd name="T72" fmla="*/ 70 w 218"/>
                <a:gd name="T73" fmla="*/ 36 h 252"/>
                <a:gd name="T74" fmla="*/ 70 w 218"/>
                <a:gd name="T75" fmla="*/ 48 h 252"/>
                <a:gd name="T76" fmla="*/ 65 w 218"/>
                <a:gd name="T77" fmla="*/ 71 h 252"/>
                <a:gd name="T78" fmla="*/ 58 w 218"/>
                <a:gd name="T79" fmla="*/ 85 h 252"/>
                <a:gd name="T80" fmla="*/ 43 w 218"/>
                <a:gd name="T81" fmla="*/ 108 h 252"/>
                <a:gd name="T82" fmla="*/ 41 w 218"/>
                <a:gd name="T83" fmla="*/ 119 h 252"/>
                <a:gd name="T84" fmla="*/ 38 w 218"/>
                <a:gd name="T85" fmla="*/ 131 h 252"/>
                <a:gd name="T86" fmla="*/ 38 w 218"/>
                <a:gd name="T87" fmla="*/ 147 h 252"/>
                <a:gd name="T88" fmla="*/ 65 w 218"/>
                <a:gd name="T89" fmla="*/ 203 h 252"/>
                <a:gd name="T90" fmla="*/ 63 w 218"/>
                <a:gd name="T91" fmla="*/ 251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52">
                  <a:moveTo>
                    <a:pt x="63" y="251"/>
                  </a:moveTo>
                  <a:lnTo>
                    <a:pt x="48" y="207"/>
                  </a:lnTo>
                  <a:lnTo>
                    <a:pt x="41" y="189"/>
                  </a:lnTo>
                  <a:lnTo>
                    <a:pt x="26" y="166"/>
                  </a:lnTo>
                  <a:lnTo>
                    <a:pt x="10" y="145"/>
                  </a:lnTo>
                  <a:lnTo>
                    <a:pt x="1" y="132"/>
                  </a:lnTo>
                  <a:lnTo>
                    <a:pt x="0" y="119"/>
                  </a:lnTo>
                  <a:lnTo>
                    <a:pt x="4" y="100"/>
                  </a:lnTo>
                  <a:lnTo>
                    <a:pt x="6" y="81"/>
                  </a:lnTo>
                  <a:lnTo>
                    <a:pt x="30" y="34"/>
                  </a:lnTo>
                  <a:lnTo>
                    <a:pt x="41" y="23"/>
                  </a:lnTo>
                  <a:lnTo>
                    <a:pt x="61" y="10"/>
                  </a:lnTo>
                  <a:lnTo>
                    <a:pt x="78" y="2"/>
                  </a:lnTo>
                  <a:lnTo>
                    <a:pt x="100" y="0"/>
                  </a:lnTo>
                  <a:lnTo>
                    <a:pt x="118" y="5"/>
                  </a:lnTo>
                  <a:lnTo>
                    <a:pt x="140" y="10"/>
                  </a:lnTo>
                  <a:lnTo>
                    <a:pt x="163" y="25"/>
                  </a:lnTo>
                  <a:lnTo>
                    <a:pt x="170" y="36"/>
                  </a:lnTo>
                  <a:lnTo>
                    <a:pt x="184" y="51"/>
                  </a:lnTo>
                  <a:lnTo>
                    <a:pt x="195" y="64"/>
                  </a:lnTo>
                  <a:lnTo>
                    <a:pt x="215" y="129"/>
                  </a:lnTo>
                  <a:lnTo>
                    <a:pt x="217" y="142"/>
                  </a:lnTo>
                  <a:lnTo>
                    <a:pt x="212" y="164"/>
                  </a:lnTo>
                  <a:lnTo>
                    <a:pt x="201" y="225"/>
                  </a:lnTo>
                  <a:lnTo>
                    <a:pt x="202" y="165"/>
                  </a:lnTo>
                  <a:lnTo>
                    <a:pt x="195" y="138"/>
                  </a:lnTo>
                  <a:lnTo>
                    <a:pt x="190" y="122"/>
                  </a:lnTo>
                  <a:lnTo>
                    <a:pt x="182" y="100"/>
                  </a:lnTo>
                  <a:lnTo>
                    <a:pt x="173" y="79"/>
                  </a:lnTo>
                  <a:lnTo>
                    <a:pt x="159" y="57"/>
                  </a:lnTo>
                  <a:lnTo>
                    <a:pt x="144" y="37"/>
                  </a:lnTo>
                  <a:lnTo>
                    <a:pt x="131" y="20"/>
                  </a:lnTo>
                  <a:lnTo>
                    <a:pt x="118" y="10"/>
                  </a:lnTo>
                  <a:lnTo>
                    <a:pt x="103" y="6"/>
                  </a:lnTo>
                  <a:lnTo>
                    <a:pt x="87" y="10"/>
                  </a:lnTo>
                  <a:lnTo>
                    <a:pt x="77" y="19"/>
                  </a:lnTo>
                  <a:lnTo>
                    <a:pt x="70" y="36"/>
                  </a:lnTo>
                  <a:lnTo>
                    <a:pt x="70" y="48"/>
                  </a:lnTo>
                  <a:lnTo>
                    <a:pt x="65" y="71"/>
                  </a:lnTo>
                  <a:lnTo>
                    <a:pt x="58" y="85"/>
                  </a:lnTo>
                  <a:lnTo>
                    <a:pt x="43" y="108"/>
                  </a:lnTo>
                  <a:lnTo>
                    <a:pt x="41" y="119"/>
                  </a:lnTo>
                  <a:lnTo>
                    <a:pt x="38" y="131"/>
                  </a:lnTo>
                  <a:lnTo>
                    <a:pt x="38" y="147"/>
                  </a:lnTo>
                  <a:lnTo>
                    <a:pt x="65" y="203"/>
                  </a:lnTo>
                  <a:lnTo>
                    <a:pt x="63" y="25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" name="Freeform 109"/>
            <p:cNvSpPr>
              <a:spLocks/>
            </p:cNvSpPr>
            <p:nvPr/>
          </p:nvSpPr>
          <p:spPr bwMode="ltGray">
            <a:xfrm>
              <a:off x="5495" y="3351"/>
              <a:ext cx="280" cy="366"/>
            </a:xfrm>
            <a:custGeom>
              <a:avLst/>
              <a:gdLst>
                <a:gd name="T0" fmla="*/ 1 w 280"/>
                <a:gd name="T1" fmla="*/ 301 h 366"/>
                <a:gd name="T2" fmla="*/ 11 w 280"/>
                <a:gd name="T3" fmla="*/ 289 h 366"/>
                <a:gd name="T4" fmla="*/ 80 w 280"/>
                <a:gd name="T5" fmla="*/ 365 h 366"/>
                <a:gd name="T6" fmla="*/ 25 w 280"/>
                <a:gd name="T7" fmla="*/ 291 h 366"/>
                <a:gd name="T8" fmla="*/ 31 w 280"/>
                <a:gd name="T9" fmla="*/ 283 h 366"/>
                <a:gd name="T10" fmla="*/ 99 w 280"/>
                <a:gd name="T11" fmla="*/ 336 h 366"/>
                <a:gd name="T12" fmla="*/ 28 w 280"/>
                <a:gd name="T13" fmla="*/ 280 h 366"/>
                <a:gd name="T14" fmla="*/ 37 w 280"/>
                <a:gd name="T15" fmla="*/ 267 h 366"/>
                <a:gd name="T16" fmla="*/ 46 w 280"/>
                <a:gd name="T17" fmla="*/ 254 h 366"/>
                <a:gd name="T18" fmla="*/ 41 w 280"/>
                <a:gd name="T19" fmla="*/ 245 h 366"/>
                <a:gd name="T20" fmla="*/ 50 w 280"/>
                <a:gd name="T21" fmla="*/ 239 h 366"/>
                <a:gd name="T22" fmla="*/ 46 w 280"/>
                <a:gd name="T23" fmla="*/ 238 h 366"/>
                <a:gd name="T24" fmla="*/ 46 w 280"/>
                <a:gd name="T25" fmla="*/ 225 h 366"/>
                <a:gd name="T26" fmla="*/ 50 w 280"/>
                <a:gd name="T27" fmla="*/ 216 h 366"/>
                <a:gd name="T28" fmla="*/ 132 w 280"/>
                <a:gd name="T29" fmla="*/ 280 h 366"/>
                <a:gd name="T30" fmla="*/ 46 w 280"/>
                <a:gd name="T31" fmla="*/ 213 h 366"/>
                <a:gd name="T32" fmla="*/ 55 w 280"/>
                <a:gd name="T33" fmla="*/ 213 h 366"/>
                <a:gd name="T34" fmla="*/ 55 w 280"/>
                <a:gd name="T35" fmla="*/ 194 h 366"/>
                <a:gd name="T36" fmla="*/ 159 w 280"/>
                <a:gd name="T37" fmla="*/ 238 h 366"/>
                <a:gd name="T38" fmla="*/ 77 w 280"/>
                <a:gd name="T39" fmla="*/ 208 h 366"/>
                <a:gd name="T40" fmla="*/ 47 w 280"/>
                <a:gd name="T41" fmla="*/ 182 h 366"/>
                <a:gd name="T42" fmla="*/ 50 w 280"/>
                <a:gd name="T43" fmla="*/ 172 h 366"/>
                <a:gd name="T44" fmla="*/ 68 w 280"/>
                <a:gd name="T45" fmla="*/ 180 h 366"/>
                <a:gd name="T46" fmla="*/ 70 w 280"/>
                <a:gd name="T47" fmla="*/ 168 h 366"/>
                <a:gd name="T48" fmla="*/ 146 w 280"/>
                <a:gd name="T49" fmla="*/ 188 h 366"/>
                <a:gd name="T50" fmla="*/ 118 w 280"/>
                <a:gd name="T51" fmla="*/ 178 h 366"/>
                <a:gd name="T52" fmla="*/ 58 w 280"/>
                <a:gd name="T53" fmla="*/ 154 h 366"/>
                <a:gd name="T54" fmla="*/ 55 w 280"/>
                <a:gd name="T55" fmla="*/ 136 h 366"/>
                <a:gd name="T56" fmla="*/ 60 w 280"/>
                <a:gd name="T57" fmla="*/ 126 h 366"/>
                <a:gd name="T58" fmla="*/ 80 w 280"/>
                <a:gd name="T59" fmla="*/ 134 h 366"/>
                <a:gd name="T60" fmla="*/ 76 w 280"/>
                <a:gd name="T61" fmla="*/ 116 h 366"/>
                <a:gd name="T62" fmla="*/ 70 w 280"/>
                <a:gd name="T63" fmla="*/ 105 h 366"/>
                <a:gd name="T64" fmla="*/ 75 w 280"/>
                <a:gd name="T65" fmla="*/ 99 h 366"/>
                <a:gd name="T66" fmla="*/ 155 w 280"/>
                <a:gd name="T67" fmla="*/ 130 h 366"/>
                <a:gd name="T68" fmla="*/ 250 w 280"/>
                <a:gd name="T69" fmla="*/ 154 h 366"/>
                <a:gd name="T70" fmla="*/ 118 w 280"/>
                <a:gd name="T71" fmla="*/ 115 h 366"/>
                <a:gd name="T72" fmla="*/ 75 w 280"/>
                <a:gd name="T73" fmla="*/ 99 h 366"/>
                <a:gd name="T74" fmla="*/ 80 w 280"/>
                <a:gd name="T75" fmla="*/ 89 h 366"/>
                <a:gd name="T76" fmla="*/ 72 w 280"/>
                <a:gd name="T77" fmla="*/ 70 h 366"/>
                <a:gd name="T78" fmla="*/ 75 w 280"/>
                <a:gd name="T79" fmla="*/ 56 h 366"/>
                <a:gd name="T80" fmla="*/ 118 w 280"/>
                <a:gd name="T81" fmla="*/ 72 h 366"/>
                <a:gd name="T82" fmla="*/ 108 w 280"/>
                <a:gd name="T83" fmla="*/ 68 h 366"/>
                <a:gd name="T84" fmla="*/ 80 w 280"/>
                <a:gd name="T85" fmla="*/ 56 h 366"/>
                <a:gd name="T86" fmla="*/ 75 w 280"/>
                <a:gd name="T87" fmla="*/ 49 h 366"/>
                <a:gd name="T88" fmla="*/ 60 w 280"/>
                <a:gd name="T89" fmla="*/ 40 h 366"/>
                <a:gd name="T90" fmla="*/ 146 w 280"/>
                <a:gd name="T91" fmla="*/ 56 h 366"/>
                <a:gd name="T92" fmla="*/ 60 w 280"/>
                <a:gd name="T93" fmla="*/ 27 h 366"/>
                <a:gd name="T94" fmla="*/ 161 w 280"/>
                <a:gd name="T95" fmla="*/ 27 h 366"/>
                <a:gd name="T96" fmla="*/ 206 w 280"/>
                <a:gd name="T97" fmla="*/ 23 h 366"/>
                <a:gd name="T98" fmla="*/ 75 w 280"/>
                <a:gd name="T99" fmla="*/ 27 h 366"/>
                <a:gd name="T100" fmla="*/ 55 w 280"/>
                <a:gd name="T101" fmla="*/ 10 h 366"/>
                <a:gd name="T102" fmla="*/ 26 w 280"/>
                <a:gd name="T103" fmla="*/ 4 h 366"/>
                <a:gd name="T104" fmla="*/ 0 w 280"/>
                <a:gd name="T105" fmla="*/ 317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80" h="366">
                  <a:moveTo>
                    <a:pt x="0" y="317"/>
                  </a:moveTo>
                  <a:lnTo>
                    <a:pt x="1" y="301"/>
                  </a:lnTo>
                  <a:lnTo>
                    <a:pt x="17" y="310"/>
                  </a:lnTo>
                  <a:lnTo>
                    <a:pt x="11" y="289"/>
                  </a:lnTo>
                  <a:lnTo>
                    <a:pt x="26" y="292"/>
                  </a:lnTo>
                  <a:lnTo>
                    <a:pt x="80" y="365"/>
                  </a:lnTo>
                  <a:lnTo>
                    <a:pt x="31" y="301"/>
                  </a:lnTo>
                  <a:lnTo>
                    <a:pt x="25" y="291"/>
                  </a:lnTo>
                  <a:lnTo>
                    <a:pt x="20" y="280"/>
                  </a:lnTo>
                  <a:lnTo>
                    <a:pt x="31" y="283"/>
                  </a:lnTo>
                  <a:lnTo>
                    <a:pt x="61" y="303"/>
                  </a:lnTo>
                  <a:lnTo>
                    <a:pt x="99" y="336"/>
                  </a:lnTo>
                  <a:lnTo>
                    <a:pt x="46" y="292"/>
                  </a:lnTo>
                  <a:lnTo>
                    <a:pt x="28" y="280"/>
                  </a:lnTo>
                  <a:lnTo>
                    <a:pt x="26" y="262"/>
                  </a:lnTo>
                  <a:lnTo>
                    <a:pt x="37" y="267"/>
                  </a:lnTo>
                  <a:lnTo>
                    <a:pt x="35" y="248"/>
                  </a:lnTo>
                  <a:lnTo>
                    <a:pt x="46" y="254"/>
                  </a:lnTo>
                  <a:lnTo>
                    <a:pt x="94" y="320"/>
                  </a:lnTo>
                  <a:lnTo>
                    <a:pt x="41" y="245"/>
                  </a:lnTo>
                  <a:lnTo>
                    <a:pt x="35" y="232"/>
                  </a:lnTo>
                  <a:lnTo>
                    <a:pt x="50" y="239"/>
                  </a:lnTo>
                  <a:lnTo>
                    <a:pt x="89" y="276"/>
                  </a:lnTo>
                  <a:lnTo>
                    <a:pt x="46" y="238"/>
                  </a:lnTo>
                  <a:lnTo>
                    <a:pt x="31" y="219"/>
                  </a:lnTo>
                  <a:lnTo>
                    <a:pt x="46" y="225"/>
                  </a:lnTo>
                  <a:lnTo>
                    <a:pt x="35" y="213"/>
                  </a:lnTo>
                  <a:lnTo>
                    <a:pt x="50" y="216"/>
                  </a:lnTo>
                  <a:lnTo>
                    <a:pt x="64" y="238"/>
                  </a:lnTo>
                  <a:lnTo>
                    <a:pt x="132" y="280"/>
                  </a:lnTo>
                  <a:lnTo>
                    <a:pt x="60" y="232"/>
                  </a:lnTo>
                  <a:lnTo>
                    <a:pt x="46" y="213"/>
                  </a:lnTo>
                  <a:lnTo>
                    <a:pt x="41" y="203"/>
                  </a:lnTo>
                  <a:lnTo>
                    <a:pt x="55" y="213"/>
                  </a:lnTo>
                  <a:lnTo>
                    <a:pt x="46" y="191"/>
                  </a:lnTo>
                  <a:lnTo>
                    <a:pt x="55" y="194"/>
                  </a:lnTo>
                  <a:lnTo>
                    <a:pt x="62" y="205"/>
                  </a:lnTo>
                  <a:lnTo>
                    <a:pt x="159" y="238"/>
                  </a:lnTo>
                  <a:lnTo>
                    <a:pt x="107" y="219"/>
                  </a:lnTo>
                  <a:lnTo>
                    <a:pt x="77" y="208"/>
                  </a:lnTo>
                  <a:lnTo>
                    <a:pt x="69" y="204"/>
                  </a:lnTo>
                  <a:lnTo>
                    <a:pt x="47" y="182"/>
                  </a:lnTo>
                  <a:lnTo>
                    <a:pt x="55" y="186"/>
                  </a:lnTo>
                  <a:lnTo>
                    <a:pt x="50" y="172"/>
                  </a:lnTo>
                  <a:lnTo>
                    <a:pt x="48" y="174"/>
                  </a:lnTo>
                  <a:lnTo>
                    <a:pt x="68" y="180"/>
                  </a:lnTo>
                  <a:lnTo>
                    <a:pt x="54" y="165"/>
                  </a:lnTo>
                  <a:lnTo>
                    <a:pt x="70" y="168"/>
                  </a:lnTo>
                  <a:lnTo>
                    <a:pt x="107" y="175"/>
                  </a:lnTo>
                  <a:lnTo>
                    <a:pt x="146" y="188"/>
                  </a:lnTo>
                  <a:lnTo>
                    <a:pt x="245" y="235"/>
                  </a:lnTo>
                  <a:lnTo>
                    <a:pt x="118" y="178"/>
                  </a:lnTo>
                  <a:lnTo>
                    <a:pt x="70" y="165"/>
                  </a:lnTo>
                  <a:lnTo>
                    <a:pt x="58" y="154"/>
                  </a:lnTo>
                  <a:lnTo>
                    <a:pt x="76" y="159"/>
                  </a:lnTo>
                  <a:lnTo>
                    <a:pt x="55" y="136"/>
                  </a:lnTo>
                  <a:lnTo>
                    <a:pt x="70" y="138"/>
                  </a:lnTo>
                  <a:lnTo>
                    <a:pt x="60" y="126"/>
                  </a:lnTo>
                  <a:lnTo>
                    <a:pt x="61" y="124"/>
                  </a:lnTo>
                  <a:lnTo>
                    <a:pt x="80" y="134"/>
                  </a:lnTo>
                  <a:lnTo>
                    <a:pt x="62" y="116"/>
                  </a:lnTo>
                  <a:lnTo>
                    <a:pt x="76" y="116"/>
                  </a:lnTo>
                  <a:lnTo>
                    <a:pt x="60" y="105"/>
                  </a:lnTo>
                  <a:lnTo>
                    <a:pt x="70" y="105"/>
                  </a:lnTo>
                  <a:lnTo>
                    <a:pt x="60" y="99"/>
                  </a:lnTo>
                  <a:lnTo>
                    <a:pt x="75" y="99"/>
                  </a:lnTo>
                  <a:lnTo>
                    <a:pt x="105" y="112"/>
                  </a:lnTo>
                  <a:lnTo>
                    <a:pt x="155" y="130"/>
                  </a:lnTo>
                  <a:lnTo>
                    <a:pt x="205" y="144"/>
                  </a:lnTo>
                  <a:lnTo>
                    <a:pt x="250" y="154"/>
                  </a:lnTo>
                  <a:lnTo>
                    <a:pt x="142" y="124"/>
                  </a:lnTo>
                  <a:lnTo>
                    <a:pt x="118" y="115"/>
                  </a:lnTo>
                  <a:lnTo>
                    <a:pt x="80" y="103"/>
                  </a:lnTo>
                  <a:lnTo>
                    <a:pt x="75" y="99"/>
                  </a:lnTo>
                  <a:lnTo>
                    <a:pt x="65" y="87"/>
                  </a:lnTo>
                  <a:lnTo>
                    <a:pt x="80" y="89"/>
                  </a:lnTo>
                  <a:lnTo>
                    <a:pt x="62" y="70"/>
                  </a:lnTo>
                  <a:lnTo>
                    <a:pt x="72" y="70"/>
                  </a:lnTo>
                  <a:lnTo>
                    <a:pt x="60" y="56"/>
                  </a:lnTo>
                  <a:lnTo>
                    <a:pt x="75" y="56"/>
                  </a:lnTo>
                  <a:lnTo>
                    <a:pt x="84" y="62"/>
                  </a:lnTo>
                  <a:lnTo>
                    <a:pt x="118" y="72"/>
                  </a:lnTo>
                  <a:lnTo>
                    <a:pt x="216" y="96"/>
                  </a:lnTo>
                  <a:lnTo>
                    <a:pt x="108" y="68"/>
                  </a:lnTo>
                  <a:lnTo>
                    <a:pt x="84" y="61"/>
                  </a:lnTo>
                  <a:lnTo>
                    <a:pt x="80" y="56"/>
                  </a:lnTo>
                  <a:lnTo>
                    <a:pt x="65" y="46"/>
                  </a:lnTo>
                  <a:lnTo>
                    <a:pt x="75" y="49"/>
                  </a:lnTo>
                  <a:lnTo>
                    <a:pt x="50" y="36"/>
                  </a:lnTo>
                  <a:lnTo>
                    <a:pt x="60" y="40"/>
                  </a:lnTo>
                  <a:lnTo>
                    <a:pt x="83" y="39"/>
                  </a:lnTo>
                  <a:lnTo>
                    <a:pt x="146" y="56"/>
                  </a:lnTo>
                  <a:lnTo>
                    <a:pt x="80" y="40"/>
                  </a:lnTo>
                  <a:lnTo>
                    <a:pt x="60" y="27"/>
                  </a:lnTo>
                  <a:lnTo>
                    <a:pt x="80" y="27"/>
                  </a:lnTo>
                  <a:lnTo>
                    <a:pt x="161" y="27"/>
                  </a:lnTo>
                  <a:lnTo>
                    <a:pt x="279" y="14"/>
                  </a:lnTo>
                  <a:lnTo>
                    <a:pt x="206" y="23"/>
                  </a:lnTo>
                  <a:lnTo>
                    <a:pt x="104" y="29"/>
                  </a:lnTo>
                  <a:lnTo>
                    <a:pt x="75" y="27"/>
                  </a:lnTo>
                  <a:lnTo>
                    <a:pt x="65" y="20"/>
                  </a:lnTo>
                  <a:lnTo>
                    <a:pt x="55" y="10"/>
                  </a:lnTo>
                  <a:lnTo>
                    <a:pt x="32" y="0"/>
                  </a:lnTo>
                  <a:lnTo>
                    <a:pt x="26" y="4"/>
                  </a:lnTo>
                  <a:lnTo>
                    <a:pt x="21" y="0"/>
                  </a:lnTo>
                  <a:lnTo>
                    <a:pt x="0" y="31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" name="Freeform 110"/>
            <p:cNvSpPr>
              <a:spLocks/>
            </p:cNvSpPr>
            <p:nvPr/>
          </p:nvSpPr>
          <p:spPr bwMode="ltGray">
            <a:xfrm>
              <a:off x="5057" y="3935"/>
              <a:ext cx="150" cy="161"/>
            </a:xfrm>
            <a:custGeom>
              <a:avLst/>
              <a:gdLst>
                <a:gd name="T0" fmla="*/ 145 w 150"/>
                <a:gd name="T1" fmla="*/ 25 h 161"/>
                <a:gd name="T2" fmla="*/ 114 w 150"/>
                <a:gd name="T3" fmla="*/ 0 h 161"/>
                <a:gd name="T4" fmla="*/ 94 w 150"/>
                <a:gd name="T5" fmla="*/ 0 h 161"/>
                <a:gd name="T6" fmla="*/ 77 w 150"/>
                <a:gd name="T7" fmla="*/ 2 h 161"/>
                <a:gd name="T8" fmla="*/ 64 w 150"/>
                <a:gd name="T9" fmla="*/ 9 h 161"/>
                <a:gd name="T10" fmla="*/ 30 w 150"/>
                <a:gd name="T11" fmla="*/ 29 h 161"/>
                <a:gd name="T12" fmla="*/ 19 w 150"/>
                <a:gd name="T13" fmla="*/ 38 h 161"/>
                <a:gd name="T14" fmla="*/ 11 w 150"/>
                <a:gd name="T15" fmla="*/ 47 h 161"/>
                <a:gd name="T16" fmla="*/ 3 w 150"/>
                <a:gd name="T17" fmla="*/ 75 h 161"/>
                <a:gd name="T18" fmla="*/ 0 w 150"/>
                <a:gd name="T19" fmla="*/ 83 h 161"/>
                <a:gd name="T20" fmla="*/ 3 w 150"/>
                <a:gd name="T21" fmla="*/ 94 h 161"/>
                <a:gd name="T22" fmla="*/ 8 w 150"/>
                <a:gd name="T23" fmla="*/ 104 h 161"/>
                <a:gd name="T24" fmla="*/ 22 w 150"/>
                <a:gd name="T25" fmla="*/ 122 h 161"/>
                <a:gd name="T26" fmla="*/ 33 w 150"/>
                <a:gd name="T27" fmla="*/ 133 h 161"/>
                <a:gd name="T28" fmla="*/ 49 w 150"/>
                <a:gd name="T29" fmla="*/ 145 h 161"/>
                <a:gd name="T30" fmla="*/ 84 w 150"/>
                <a:gd name="T31" fmla="*/ 160 h 161"/>
                <a:gd name="T32" fmla="*/ 67 w 150"/>
                <a:gd name="T33" fmla="*/ 141 h 161"/>
                <a:gd name="T34" fmla="*/ 52 w 150"/>
                <a:gd name="T35" fmla="*/ 124 h 161"/>
                <a:gd name="T36" fmla="*/ 44 w 150"/>
                <a:gd name="T37" fmla="*/ 108 h 161"/>
                <a:gd name="T38" fmla="*/ 47 w 150"/>
                <a:gd name="T39" fmla="*/ 94 h 161"/>
                <a:gd name="T40" fmla="*/ 49 w 150"/>
                <a:gd name="T41" fmla="*/ 83 h 161"/>
                <a:gd name="T42" fmla="*/ 44 w 150"/>
                <a:gd name="T43" fmla="*/ 70 h 161"/>
                <a:gd name="T44" fmla="*/ 41 w 150"/>
                <a:gd name="T45" fmla="*/ 59 h 161"/>
                <a:gd name="T46" fmla="*/ 55 w 150"/>
                <a:gd name="T47" fmla="*/ 38 h 161"/>
                <a:gd name="T48" fmla="*/ 58 w 150"/>
                <a:gd name="T49" fmla="*/ 27 h 161"/>
                <a:gd name="T50" fmla="*/ 70 w 150"/>
                <a:gd name="T51" fmla="*/ 18 h 161"/>
                <a:gd name="T52" fmla="*/ 94 w 150"/>
                <a:gd name="T53" fmla="*/ 6 h 161"/>
                <a:gd name="T54" fmla="*/ 106 w 150"/>
                <a:gd name="T55" fmla="*/ 15 h 161"/>
                <a:gd name="T56" fmla="*/ 149 w 150"/>
                <a:gd name="T57" fmla="*/ 30 h 161"/>
                <a:gd name="T58" fmla="*/ 145 w 150"/>
                <a:gd name="T59" fmla="*/ 2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50" h="161">
                  <a:moveTo>
                    <a:pt x="145" y="25"/>
                  </a:moveTo>
                  <a:lnTo>
                    <a:pt x="114" y="0"/>
                  </a:lnTo>
                  <a:lnTo>
                    <a:pt x="94" y="0"/>
                  </a:lnTo>
                  <a:lnTo>
                    <a:pt x="77" y="2"/>
                  </a:lnTo>
                  <a:lnTo>
                    <a:pt x="64" y="9"/>
                  </a:lnTo>
                  <a:lnTo>
                    <a:pt x="30" y="29"/>
                  </a:lnTo>
                  <a:lnTo>
                    <a:pt x="19" y="38"/>
                  </a:lnTo>
                  <a:lnTo>
                    <a:pt x="11" y="47"/>
                  </a:lnTo>
                  <a:lnTo>
                    <a:pt x="3" y="75"/>
                  </a:lnTo>
                  <a:lnTo>
                    <a:pt x="0" y="83"/>
                  </a:lnTo>
                  <a:lnTo>
                    <a:pt x="3" y="94"/>
                  </a:lnTo>
                  <a:lnTo>
                    <a:pt x="8" y="104"/>
                  </a:lnTo>
                  <a:lnTo>
                    <a:pt x="22" y="122"/>
                  </a:lnTo>
                  <a:lnTo>
                    <a:pt x="33" y="133"/>
                  </a:lnTo>
                  <a:lnTo>
                    <a:pt x="49" y="145"/>
                  </a:lnTo>
                  <a:lnTo>
                    <a:pt x="84" y="160"/>
                  </a:lnTo>
                  <a:lnTo>
                    <a:pt x="67" y="141"/>
                  </a:lnTo>
                  <a:lnTo>
                    <a:pt x="52" y="124"/>
                  </a:lnTo>
                  <a:lnTo>
                    <a:pt x="44" y="108"/>
                  </a:lnTo>
                  <a:lnTo>
                    <a:pt x="47" y="94"/>
                  </a:lnTo>
                  <a:lnTo>
                    <a:pt x="49" y="83"/>
                  </a:lnTo>
                  <a:lnTo>
                    <a:pt x="44" y="70"/>
                  </a:lnTo>
                  <a:lnTo>
                    <a:pt x="41" y="59"/>
                  </a:lnTo>
                  <a:lnTo>
                    <a:pt x="55" y="38"/>
                  </a:lnTo>
                  <a:lnTo>
                    <a:pt x="58" y="27"/>
                  </a:lnTo>
                  <a:lnTo>
                    <a:pt x="70" y="18"/>
                  </a:lnTo>
                  <a:lnTo>
                    <a:pt x="94" y="6"/>
                  </a:lnTo>
                  <a:lnTo>
                    <a:pt x="106" y="15"/>
                  </a:lnTo>
                  <a:lnTo>
                    <a:pt x="149" y="30"/>
                  </a:lnTo>
                  <a:lnTo>
                    <a:pt x="145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46262"/>
            <a:ext cx="10972800" cy="3419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1149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4800" kern="1200">
          <a:solidFill>
            <a:schemeClr val="accent1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3312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1152" userDrawn="1">
          <p15:clr>
            <a:srgbClr val="F26B43"/>
          </p15:clr>
        </p15:guide>
        <p15:guide id="5" pos="384" userDrawn="1">
          <p15:clr>
            <a:srgbClr val="F26B43"/>
          </p15:clr>
        </p15:guide>
        <p15:guide id="6" pos="729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5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jpg"/><Relationship Id="rId7" Type="http://schemas.openxmlformats.org/officeDocument/2006/relationships/image" Target="../media/image17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g"/><Relationship Id="rId10" Type="http://schemas.openxmlformats.org/officeDocument/2006/relationships/image" Target="../media/image20.jpg"/><Relationship Id="rId4" Type="http://schemas.openxmlformats.org/officeDocument/2006/relationships/image" Target="../media/image14.jpeg"/><Relationship Id="rId9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mailto:MaiTTTSE02630@fpt.edu.vn" TargetMode="External"/><Relationship Id="rId2" Type="http://schemas.openxmlformats.org/officeDocument/2006/relationships/hyperlink" Target="mailto:NamNTSE02942@fpt.edu.v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sangnvus/2015SUMJS02" TargetMode="External"/><Relationship Id="rId5" Type="http://schemas.openxmlformats.org/officeDocument/2006/relationships/hyperlink" Target="mailto:PhuongBBSE02704@fpt.edu.vn" TargetMode="External"/><Relationship Id="rId4" Type="http://schemas.openxmlformats.org/officeDocument/2006/relationships/hyperlink" Target="mailto:AnhTTSE02596@fpt.edu.v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45072" y="3319397"/>
            <a:ext cx="6079299" cy="3068878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ja-JP" altLang="en-US" dirty="0"/>
              <a:t>スーパーバイ</a:t>
            </a:r>
            <a:r>
              <a:rPr lang="ja-JP" altLang="en-US" dirty="0" smtClean="0"/>
              <a:t>ザ</a:t>
            </a:r>
            <a:r>
              <a:rPr lang="ja-JP" altLang="en-US" sz="2200" dirty="0" smtClean="0"/>
              <a:t>：</a:t>
            </a:r>
            <a:r>
              <a:rPr lang="en-US" altLang="ja-JP" sz="2200" dirty="0" smtClean="0"/>
              <a:t>	</a:t>
            </a:r>
            <a:r>
              <a:rPr lang="en-US" altLang="ja-JP" sz="2000" dirty="0" smtClean="0"/>
              <a:t>Nguyễn </a:t>
            </a:r>
            <a:r>
              <a:rPr lang="en-US" altLang="ja-JP" sz="2000" dirty="0" err="1" smtClean="0"/>
              <a:t>Văn</a:t>
            </a:r>
            <a:r>
              <a:rPr lang="en-US" altLang="ja-JP" sz="2000" dirty="0" smtClean="0"/>
              <a:t> Sang</a:t>
            </a:r>
          </a:p>
          <a:p>
            <a:pPr algn="l"/>
            <a:r>
              <a:rPr lang="en-US" altLang="ja-JP" sz="2000" dirty="0" smtClean="0"/>
              <a:t>Supervisor</a:t>
            </a:r>
          </a:p>
          <a:p>
            <a:pPr algn="l"/>
            <a:endParaRPr lang="en-US" altLang="ja-JP" sz="2000" dirty="0" smtClean="0"/>
          </a:p>
          <a:p>
            <a:pPr algn="l"/>
            <a:r>
              <a:rPr lang="ja-JP" altLang="en-US" dirty="0" smtClean="0"/>
              <a:t>リー</a:t>
            </a:r>
            <a:r>
              <a:rPr lang="ja-JP" altLang="en-US" dirty="0"/>
              <a:t>ダ</a:t>
            </a:r>
            <a:r>
              <a:rPr lang="ja-JP" altLang="en-US" dirty="0" smtClean="0"/>
              <a:t>ー</a:t>
            </a:r>
            <a:r>
              <a:rPr lang="ja-JP" altLang="en-US" sz="2200" dirty="0" smtClean="0"/>
              <a:t>：</a:t>
            </a:r>
            <a:r>
              <a:rPr lang="en-US" altLang="ja-JP" sz="2200" dirty="0"/>
              <a:t>	</a:t>
            </a:r>
            <a:r>
              <a:rPr lang="en-US" altLang="ja-JP" sz="2200" dirty="0" smtClean="0"/>
              <a:t>	</a:t>
            </a:r>
            <a:r>
              <a:rPr lang="en-US" altLang="ja-JP" sz="2000" dirty="0" smtClean="0"/>
              <a:t>Nguyễn Thành Nam</a:t>
            </a:r>
            <a:endParaRPr lang="en-US" altLang="ja-JP" sz="2200" dirty="0" smtClean="0"/>
          </a:p>
          <a:p>
            <a:pPr algn="l"/>
            <a:r>
              <a:rPr lang="en-US" altLang="ja-JP" sz="2000" dirty="0" smtClean="0"/>
              <a:t>Leader</a:t>
            </a:r>
          </a:p>
          <a:p>
            <a:pPr algn="l"/>
            <a:endParaRPr lang="en-US" altLang="ja-JP" sz="2000" dirty="0" smtClean="0"/>
          </a:p>
          <a:p>
            <a:pPr algn="l"/>
            <a:r>
              <a:rPr lang="ja-JP" altLang="en-US" dirty="0"/>
              <a:t>メンバ</a:t>
            </a:r>
            <a:r>
              <a:rPr lang="ja-JP" altLang="en-US" dirty="0" smtClean="0"/>
              <a:t>ー</a:t>
            </a:r>
            <a:r>
              <a:rPr lang="ja-JP" altLang="en-US" sz="2200" dirty="0" smtClean="0"/>
              <a:t>：</a:t>
            </a:r>
            <a:r>
              <a:rPr lang="en-US" altLang="ja-JP" sz="2200" dirty="0" smtClean="0"/>
              <a:t>		</a:t>
            </a:r>
            <a:r>
              <a:rPr lang="en-US" altLang="ja-JP" sz="2000" dirty="0" err="1" smtClean="0"/>
              <a:t>Trịnh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hị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uyết</a:t>
            </a:r>
            <a:r>
              <a:rPr lang="en-US" altLang="ja-JP" sz="2000" dirty="0" smtClean="0"/>
              <a:t> Mai</a:t>
            </a:r>
          </a:p>
          <a:p>
            <a:pPr algn="l"/>
            <a:r>
              <a:rPr lang="en-US" altLang="ja-JP" sz="2000" dirty="0" smtClean="0"/>
              <a:t>Member			</a:t>
            </a:r>
            <a:r>
              <a:rPr lang="en-US" altLang="ja-JP" sz="2000" dirty="0" err="1" smtClean="0"/>
              <a:t>Bùi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Bích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Phương</a:t>
            </a:r>
            <a:endParaRPr lang="en-US" altLang="ja-JP" sz="2000" dirty="0" smtClean="0"/>
          </a:p>
          <a:p>
            <a:pPr algn="l"/>
            <a:r>
              <a:rPr lang="en-US" altLang="ja-JP" sz="2000" dirty="0"/>
              <a:t>	</a:t>
            </a:r>
            <a:r>
              <a:rPr lang="en-US" altLang="ja-JP" sz="2000" dirty="0" smtClean="0"/>
              <a:t>		</a:t>
            </a:r>
            <a:r>
              <a:rPr lang="en-US" altLang="ja-JP" sz="2000" dirty="0" err="1" smtClean="0"/>
              <a:t>Trần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ú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Anh</a:t>
            </a:r>
            <a:endParaRPr lang="en-US" altLang="ja-JP" sz="2000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9868" y="1"/>
            <a:ext cx="10087627" cy="295614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ja-JP" altLang="en-US" sz="4000" dirty="0" smtClean="0"/>
              <a:t>卒業プロジェクト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Capstone Project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ja-JP" altLang="en-US" sz="5400" dirty="0"/>
              <a:t>バス利用者支援システム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Bus User Suppor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57849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53018" y="1340285"/>
            <a:ext cx="10129381" cy="4038187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en-US" altLang="ja-JP" dirty="0"/>
              <a:t>2.1 </a:t>
            </a:r>
            <a:r>
              <a:rPr lang="ja-JP" altLang="en-US" dirty="0"/>
              <a:t>ソフトウェ アプロセス モデ</a:t>
            </a:r>
            <a:r>
              <a:rPr lang="ja-JP" altLang="en-US" dirty="0" smtClean="0"/>
              <a:t>ル </a:t>
            </a:r>
            <a:r>
              <a:rPr lang="en-US" altLang="ja-JP" dirty="0" smtClean="0"/>
              <a:t>- </a:t>
            </a:r>
            <a:r>
              <a:rPr lang="en-US" dirty="0" smtClean="0"/>
              <a:t>Software </a:t>
            </a:r>
            <a:r>
              <a:rPr lang="en-US" dirty="0"/>
              <a:t>Process Model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2 </a:t>
            </a:r>
            <a:r>
              <a:rPr lang="ja-JP" altLang="en-US" dirty="0"/>
              <a:t>プロジェクト組</a:t>
            </a:r>
            <a:r>
              <a:rPr lang="ja-JP" altLang="en-US" dirty="0" smtClean="0"/>
              <a:t>織 </a:t>
            </a:r>
            <a:r>
              <a:rPr lang="en-US" altLang="ja-JP" dirty="0" smtClean="0"/>
              <a:t>- </a:t>
            </a:r>
            <a:r>
              <a:rPr lang="en-US" dirty="0"/>
              <a:t>Project Organization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3 </a:t>
            </a:r>
            <a:r>
              <a:rPr lang="ja-JP" altLang="en-US" dirty="0"/>
              <a:t>プロジェクト計</a:t>
            </a:r>
            <a:r>
              <a:rPr lang="ja-JP" altLang="en-US" dirty="0" smtClean="0"/>
              <a:t>画 </a:t>
            </a:r>
            <a:r>
              <a:rPr lang="en-US" altLang="ja-JP" dirty="0" smtClean="0"/>
              <a:t>- </a:t>
            </a:r>
            <a:r>
              <a:rPr lang="en-US" dirty="0" smtClean="0"/>
              <a:t>Project </a:t>
            </a:r>
            <a:r>
              <a:rPr lang="en-US" dirty="0"/>
              <a:t>Schedule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4 </a:t>
            </a:r>
            <a:r>
              <a:rPr lang="ja-JP" altLang="en-US" dirty="0"/>
              <a:t>目標 と 成果</a:t>
            </a:r>
            <a:r>
              <a:rPr lang="ja-JP" altLang="en-US" dirty="0" smtClean="0"/>
              <a:t>物 </a:t>
            </a:r>
            <a:r>
              <a:rPr lang="en-US" altLang="ja-JP" dirty="0" smtClean="0"/>
              <a:t>- </a:t>
            </a:r>
            <a:r>
              <a:rPr lang="en-US" dirty="0" smtClean="0"/>
              <a:t>Objectives </a:t>
            </a:r>
            <a:r>
              <a:rPr lang="en-US" dirty="0"/>
              <a:t>&amp; deliverables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 smtClean="0"/>
              <a:t>2.5 </a:t>
            </a:r>
            <a:r>
              <a:rPr lang="ja-JP" altLang="en-US" dirty="0" smtClean="0"/>
              <a:t>ツ</a:t>
            </a:r>
            <a:r>
              <a:rPr lang="ja-JP" altLang="en-US" dirty="0"/>
              <a:t>ールと インフラストラクチ</a:t>
            </a:r>
            <a:r>
              <a:rPr lang="ja-JP" altLang="en-US" dirty="0" smtClean="0"/>
              <a:t>ャ </a:t>
            </a:r>
            <a:r>
              <a:rPr lang="en-US" altLang="ja-JP" dirty="0" smtClean="0"/>
              <a:t>- </a:t>
            </a:r>
            <a:r>
              <a:rPr lang="en-US" dirty="0" smtClean="0"/>
              <a:t>Tools </a:t>
            </a:r>
            <a:r>
              <a:rPr lang="en-US" dirty="0"/>
              <a:t>&amp; Infrastructure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 smtClean="0"/>
              <a:t>2.6 </a:t>
            </a:r>
            <a:r>
              <a:rPr lang="ja-JP" altLang="en-US" dirty="0" smtClean="0"/>
              <a:t>リ</a:t>
            </a:r>
            <a:r>
              <a:rPr lang="ja-JP" altLang="en-US" dirty="0"/>
              <a:t>スク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 smtClean="0"/>
              <a:t>Risks  </a:t>
            </a:r>
            <a:r>
              <a:rPr lang="en-US" dirty="0"/>
              <a:t>management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7 </a:t>
            </a:r>
            <a:r>
              <a:rPr lang="ja-JP" altLang="en-US" dirty="0"/>
              <a:t>コンフィグレーション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/>
              <a:t>Configuration management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8 </a:t>
            </a:r>
            <a:r>
              <a:rPr lang="ja-JP" altLang="en-US" dirty="0"/>
              <a:t>コミュニケーション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 smtClean="0"/>
              <a:t>Communication </a:t>
            </a:r>
            <a:r>
              <a:rPr lang="en-US" dirty="0"/>
              <a:t>management</a:t>
            </a:r>
          </a:p>
          <a:p>
            <a:pPr>
              <a:lnSpc>
                <a:spcPct val="130000"/>
              </a:lnSpc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0100"/>
            <a:ext cx="10972800" cy="1600200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2. </a:t>
            </a:r>
            <a:r>
              <a:rPr lang="ja-JP" altLang="en-US" sz="4000" dirty="0" smtClean="0"/>
              <a:t>プ</a:t>
            </a:r>
            <a:r>
              <a:rPr lang="ja-JP" altLang="en-US" sz="4000" dirty="0"/>
              <a:t>ロジェクト管</a:t>
            </a:r>
            <a:r>
              <a:rPr lang="ja-JP" altLang="en-US" sz="4000" dirty="0" smtClean="0"/>
              <a:t>理 </a:t>
            </a:r>
            <a:r>
              <a:rPr lang="en-US" altLang="ja-JP" sz="4000" dirty="0" smtClean="0"/>
              <a:t>– Project Managem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014865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22126" y="628193"/>
            <a:ext cx="10972800" cy="92692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ja-JP" sz="4000" dirty="0"/>
              <a:t>2.1 </a:t>
            </a:r>
            <a:r>
              <a:rPr lang="ja-JP" altLang="en-US" sz="4000" dirty="0"/>
              <a:t>ソフトウェ アプロセス モデル </a:t>
            </a:r>
            <a:r>
              <a:rPr lang="en-US" altLang="ja-JP" sz="4000" dirty="0" smtClean="0"/>
              <a:t>	- 	</a:t>
            </a:r>
            <a:r>
              <a:rPr lang="en-US" sz="4000" dirty="0" smtClean="0"/>
              <a:t>Software </a:t>
            </a:r>
            <a:r>
              <a:rPr lang="en-US" sz="4000" dirty="0"/>
              <a:t>Process Model</a:t>
            </a:r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941" y="1667853"/>
            <a:ext cx="6075841" cy="3555500"/>
          </a:xfrm>
          <a:prstGeom prst="rect">
            <a:avLst/>
          </a:prstGeom>
          <a:noFill/>
          <a:extLst/>
        </p:spPr>
      </p:pic>
      <p:sp>
        <p:nvSpPr>
          <p:cNvPr id="6" name="TextBox 5"/>
          <p:cNvSpPr txBox="1"/>
          <p:nvPr/>
        </p:nvSpPr>
        <p:spPr>
          <a:xfrm>
            <a:off x="7227518" y="2074518"/>
            <a:ext cx="4609578" cy="225177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 sz="2400"/>
            </a:lvl1pPr>
          </a:lstStyle>
          <a:p>
            <a:r>
              <a:rPr lang="en-US" dirty="0"/>
              <a:t>Initiation phase</a:t>
            </a:r>
          </a:p>
          <a:p>
            <a:r>
              <a:rPr lang="en-US" dirty="0"/>
              <a:t>Solution phase</a:t>
            </a:r>
          </a:p>
          <a:p>
            <a:r>
              <a:rPr lang="en-US" dirty="0"/>
              <a:t>Construction phase</a:t>
            </a:r>
          </a:p>
          <a:p>
            <a:r>
              <a:rPr lang="en-US" dirty="0"/>
              <a:t>Termination phas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44034" y="5336087"/>
            <a:ext cx="285847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Fsoft</a:t>
            </a:r>
            <a:r>
              <a:rPr lang="en-US" dirty="0" smtClean="0"/>
              <a:t> </a:t>
            </a:r>
            <a:r>
              <a:rPr lang="ja-JP" altLang="en-US" dirty="0" smtClean="0"/>
              <a:t>モデル </a:t>
            </a:r>
            <a:r>
              <a:rPr lang="en-US" altLang="ja-JP" dirty="0" smtClean="0"/>
              <a:t>- </a:t>
            </a:r>
            <a:r>
              <a:rPr lang="en-US" dirty="0" err="1" smtClean="0"/>
              <a:t>Fsoft</a:t>
            </a:r>
            <a:r>
              <a:rPr lang="en-US" dirty="0" smtClean="0"/>
              <a:t>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5570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2 </a:t>
            </a:r>
            <a:r>
              <a:rPr lang="ja-JP" altLang="en-US" sz="4000" dirty="0"/>
              <a:t>プロジェクト組織 </a:t>
            </a:r>
            <a:r>
              <a:rPr lang="en-US" altLang="ja-JP" sz="4000" dirty="0"/>
              <a:t>- </a:t>
            </a:r>
            <a:r>
              <a:rPr lang="en-US" sz="4000" dirty="0"/>
              <a:t>Project Organization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780778" y="160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734974"/>
              </p:ext>
            </p:extLst>
          </p:nvPr>
        </p:nvGraphicFramePr>
        <p:xfrm>
          <a:off x="3219189" y="1074107"/>
          <a:ext cx="527685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7686791" imgH="7429453" progId="Visio.Drawing.15">
                  <p:embed/>
                </p:oleObj>
              </mc:Choice>
              <mc:Fallback>
                <p:oleObj name="Visio" r:id="rId4" imgW="7686791" imgH="742945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189" y="1074107"/>
                        <a:ext cx="5276850" cy="509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4540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3 </a:t>
            </a:r>
            <a:r>
              <a:rPr lang="ja-JP" altLang="en-US" sz="4000" dirty="0"/>
              <a:t>プロジェクト計画 </a:t>
            </a:r>
            <a:r>
              <a:rPr lang="en-US" altLang="ja-JP" sz="4000" dirty="0"/>
              <a:t>- </a:t>
            </a:r>
            <a:r>
              <a:rPr lang="en-US" sz="4000" dirty="0"/>
              <a:t>Project Schedul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1100137"/>
            <a:ext cx="10648950" cy="465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9136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 smtClean="0"/>
              <a:t>2.4 </a:t>
            </a:r>
            <a:r>
              <a:rPr lang="ja-JP" altLang="en-US" sz="4000" dirty="0"/>
              <a:t>マイルストーンの成果</a:t>
            </a:r>
            <a:r>
              <a:rPr lang="ja-JP" altLang="en-US" sz="4000" dirty="0" smtClean="0"/>
              <a:t>物 </a:t>
            </a:r>
            <a:r>
              <a:rPr lang="en-US" altLang="ja-JP" sz="4000" dirty="0" smtClean="0"/>
              <a:t>- </a:t>
            </a:r>
            <a:r>
              <a:rPr lang="en-US" sz="3200" dirty="0"/>
              <a:t>Objectives &amp; deliverables</a:t>
            </a:r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8363104"/>
              </p:ext>
            </p:extLst>
          </p:nvPr>
        </p:nvGraphicFramePr>
        <p:xfrm>
          <a:off x="968991" y="880364"/>
          <a:ext cx="10549719" cy="5977636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18659"/>
                <a:gridCol w="2957759"/>
                <a:gridCol w="1658543"/>
                <a:gridCol w="3512737"/>
                <a:gridCol w="1702021"/>
              </a:tblGrid>
              <a:tr h="46806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g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ted Delivery dat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 of Deliverabl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livery  media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3085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itia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rements agreed, Report 1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Project Introduc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-05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Project Introduc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Project Plan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5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lu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chitecture Desig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reen Desig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07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ass Desig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6-07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Desig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S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5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468068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struc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duct developed &amp; tested and released to supervisor, documentation reviewed. 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Test Plan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report no.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55639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 Coding and Unit Tes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urce code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eptance criteria: Product unit tested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 Testing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Tes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User Manual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report no.6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46806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the last document and CD source cod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nal Documents and Source Cod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y to CD and commi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468068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rmina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ject post-mortem is conducted, Project assets archived and released to supervisor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resent capstone projec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4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Complet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a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ject Complet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4-09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Completed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6077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600200"/>
          </a:xfrm>
        </p:spPr>
        <p:txBody>
          <a:bodyPr/>
          <a:lstStyle/>
          <a:p>
            <a:r>
              <a:rPr lang="en-US" sz="4000" dirty="0"/>
              <a:t>2.5 </a:t>
            </a:r>
            <a:r>
              <a:rPr lang="ja-JP" altLang="en-US" sz="4000" dirty="0"/>
              <a:t>ツールと インフラストラクチャ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Tools </a:t>
            </a:r>
            <a:r>
              <a:rPr lang="en-US" sz="4000" dirty="0"/>
              <a:t>&amp; Infrastructure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432" y="2296545"/>
            <a:ext cx="900000" cy="90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6848" y="2271538"/>
            <a:ext cx="900000" cy="90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30" y="2271538"/>
            <a:ext cx="900000" cy="9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264" y="2271538"/>
            <a:ext cx="900000" cy="900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203058" y="3270855"/>
            <a:ext cx="127874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/>
              <a:t>Word </a:t>
            </a:r>
            <a:r>
              <a:rPr lang="en-US" dirty="0" smtClean="0"/>
              <a:t>2013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74722" y="3221960"/>
            <a:ext cx="124425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Excel 2013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848988" y="3236955"/>
            <a:ext cx="1404552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Project 2010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9616380" y="3236955"/>
            <a:ext cx="188930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PowerPoint 2013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540" y="4494416"/>
            <a:ext cx="1200470" cy="120047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9371912" y="5840813"/>
            <a:ext cx="96372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GitHub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2692" y="4494416"/>
            <a:ext cx="1738480" cy="123625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4175488" y="5844557"/>
            <a:ext cx="179568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Android Studio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852" y="4541714"/>
            <a:ext cx="1219200" cy="12192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7020852" y="5840813"/>
            <a:ext cx="114967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Netbean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7541" y="2210515"/>
            <a:ext cx="1060340" cy="106034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2475940" y="3270855"/>
            <a:ext cx="78739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Astah</a:t>
            </a:r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711" y="4494416"/>
            <a:ext cx="900000" cy="9000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2370200" y="5840813"/>
            <a:ext cx="101502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Chro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7501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6 </a:t>
            </a:r>
            <a:r>
              <a:rPr lang="ja-JP" altLang="en-US" sz="4000" dirty="0"/>
              <a:t>リスク管理 </a:t>
            </a:r>
            <a:r>
              <a:rPr lang="en-US" altLang="ja-JP" sz="4000" dirty="0"/>
              <a:t>- </a:t>
            </a:r>
            <a:r>
              <a:rPr lang="en-US" sz="4000" dirty="0"/>
              <a:t>Risks  management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0932937"/>
              </p:ext>
            </p:extLst>
          </p:nvPr>
        </p:nvGraphicFramePr>
        <p:xfrm>
          <a:off x="663877" y="1415441"/>
          <a:ext cx="10722281" cy="33193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6497"/>
                <a:gridCol w="705412"/>
                <a:gridCol w="917037"/>
                <a:gridCol w="846497"/>
                <a:gridCol w="1058119"/>
                <a:gridCol w="705412"/>
                <a:gridCol w="846497"/>
                <a:gridCol w="775954"/>
                <a:gridCol w="775954"/>
                <a:gridCol w="775954"/>
                <a:gridCol w="775954"/>
                <a:gridCol w="846497"/>
                <a:gridCol w="846497"/>
              </a:tblGrid>
              <a:tr h="829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isk I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Categor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Descriptio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babilit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mpact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xposur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iorit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igger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Statu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itigatio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ntigenc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erson in charg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</a:tr>
              <a:tr h="248954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0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uman re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hortage of Human re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ember leave team while running project.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    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    1.6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ember being absent at the meeting minues and cannot contact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pen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f risk occurs, PM assigns work to other member.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eam member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29776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76405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7 </a:t>
            </a:r>
            <a:r>
              <a:rPr lang="ja-JP" altLang="en-US" sz="4000" dirty="0"/>
              <a:t>コンフィグレーション管理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Configuration </a:t>
            </a:r>
            <a:r>
              <a:rPr lang="en-US" sz="4000" dirty="0"/>
              <a:t>managemen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813" y="1730745"/>
            <a:ext cx="6626374" cy="2024418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929008" y="4030244"/>
            <a:ext cx="9381094" cy="203132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b="1" dirty="0"/>
              <a:t>Final : </a:t>
            </a:r>
            <a:r>
              <a:rPr lang="en-US" dirty="0"/>
              <a:t>Store sent documents</a:t>
            </a:r>
          </a:p>
          <a:p>
            <a:r>
              <a:rPr lang="en-US" b="1" dirty="0"/>
              <a:t>References: </a:t>
            </a:r>
            <a:r>
              <a:rPr lang="en-US" dirty="0"/>
              <a:t>Store reference documents. For example: templates, technologies document…</a:t>
            </a:r>
          </a:p>
          <a:p>
            <a:r>
              <a:rPr lang="en-US" b="1" dirty="0"/>
              <a:t>WIP: </a:t>
            </a:r>
            <a:r>
              <a:rPr lang="en-US" dirty="0"/>
              <a:t>Store documents in progress developing which haven’t reviewed or approved yet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Plan: </a:t>
            </a:r>
            <a:r>
              <a:rPr lang="en-US" dirty="0"/>
              <a:t>Plan of capstone project</a:t>
            </a:r>
            <a:r>
              <a:rPr lang="en-US" b="1" dirty="0"/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Users: </a:t>
            </a:r>
            <a:r>
              <a:rPr lang="en-US" dirty="0"/>
              <a:t>Working Folder of Memb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Documents: </a:t>
            </a:r>
            <a:r>
              <a:rPr lang="en-US" dirty="0"/>
              <a:t>Store whole documents in progress develo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3331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76405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7 </a:t>
            </a:r>
            <a:r>
              <a:rPr lang="ja-JP" altLang="en-US" sz="4000" dirty="0"/>
              <a:t>コンフィグレーション管理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Configuration </a:t>
            </a:r>
            <a:r>
              <a:rPr lang="en-US" sz="4000" dirty="0"/>
              <a:t>management</a:t>
            </a: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336" y="1683497"/>
            <a:ext cx="6213327" cy="44793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00515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ommunication 									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Working time: 8hs/day – 5d/week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8 </a:t>
            </a:r>
            <a:r>
              <a:rPr lang="ja-JP" altLang="en-US" sz="4000" dirty="0"/>
              <a:t>コミュニケーション管理 </a:t>
            </a:r>
            <a:r>
              <a:rPr lang="en-US" altLang="ja-JP" sz="4000" dirty="0"/>
              <a:t>- </a:t>
            </a:r>
            <a:r>
              <a:rPr lang="en-US" sz="4000" dirty="0"/>
              <a:t>Communication managemen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596" y="4064131"/>
            <a:ext cx="2628900" cy="174307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597" y="1782612"/>
            <a:ext cx="976930" cy="97693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399" y="1600200"/>
            <a:ext cx="1389084" cy="138908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6204" y="1571935"/>
            <a:ext cx="1445613" cy="1445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89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2041742" y="1846262"/>
            <a:ext cx="9540658" cy="3419476"/>
          </a:xfrm>
        </p:spPr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altLang="ja-JP" dirty="0" smtClean="0"/>
              <a:t>1.     </a:t>
            </a:r>
            <a:r>
              <a:rPr lang="ja-JP" altLang="en-US" dirty="0" smtClean="0"/>
              <a:t>導</a:t>
            </a:r>
            <a:r>
              <a:rPr lang="ja-JP" altLang="en-US" dirty="0"/>
              <a:t>入   </a:t>
            </a:r>
            <a:r>
              <a:rPr lang="en-US" altLang="ja-JP" dirty="0"/>
              <a:t>–  </a:t>
            </a:r>
            <a:r>
              <a:rPr lang="en-US" dirty="0"/>
              <a:t>Introduction</a:t>
            </a:r>
          </a:p>
          <a:p>
            <a:pPr marL="0" lvl="0" indent="0">
              <a:buNone/>
            </a:pPr>
            <a:r>
              <a:rPr lang="en-US" dirty="0"/>
              <a:t>2.　</a:t>
            </a:r>
            <a:r>
              <a:rPr lang="ja-JP" altLang="en-US" dirty="0" smtClean="0"/>
              <a:t>プ</a:t>
            </a:r>
            <a:r>
              <a:rPr lang="ja-JP" altLang="en-US" dirty="0"/>
              <a:t>ロジェクト管理    </a:t>
            </a:r>
            <a:r>
              <a:rPr lang="en-US" altLang="ja-JP" dirty="0"/>
              <a:t>–  </a:t>
            </a:r>
            <a:r>
              <a:rPr lang="en-US" dirty="0"/>
              <a:t>Project Management</a:t>
            </a:r>
          </a:p>
          <a:p>
            <a:pPr marL="0" lvl="0" indent="0">
              <a:buNone/>
            </a:pPr>
            <a:r>
              <a:rPr lang="en-US" dirty="0"/>
              <a:t>3.　</a:t>
            </a:r>
            <a:r>
              <a:rPr lang="ja-JP" altLang="en-US" dirty="0"/>
              <a:t>ソフトウェア要求仕様     </a:t>
            </a:r>
            <a:r>
              <a:rPr lang="en-US" altLang="ja-JP" dirty="0"/>
              <a:t>– </a:t>
            </a:r>
            <a:r>
              <a:rPr lang="en-US" dirty="0"/>
              <a:t>Software Requirement Specification</a:t>
            </a:r>
          </a:p>
          <a:p>
            <a:pPr marL="0" lvl="0" indent="0">
              <a:buNone/>
            </a:pPr>
            <a:r>
              <a:rPr lang="en-US" dirty="0"/>
              <a:t>4.　</a:t>
            </a:r>
            <a:r>
              <a:rPr lang="ja-JP" altLang="en-US" dirty="0"/>
              <a:t>ソフトウェア設計説明書    </a:t>
            </a:r>
            <a:r>
              <a:rPr lang="en-US" altLang="ja-JP" dirty="0"/>
              <a:t>– </a:t>
            </a:r>
            <a:r>
              <a:rPr lang="en-US" dirty="0"/>
              <a:t>Software Design Description</a:t>
            </a:r>
          </a:p>
          <a:p>
            <a:pPr marL="0" lvl="0" indent="0">
              <a:buNone/>
            </a:pPr>
            <a:r>
              <a:rPr lang="en-US" dirty="0"/>
              <a:t>5.　 </a:t>
            </a:r>
            <a:r>
              <a:rPr lang="ja-JP" altLang="en-US" dirty="0"/>
              <a:t>品質管理   </a:t>
            </a:r>
            <a:r>
              <a:rPr lang="en-US" altLang="ja-JP" dirty="0"/>
              <a:t>– </a:t>
            </a:r>
            <a:r>
              <a:rPr lang="en-US" dirty="0"/>
              <a:t>Quality Control</a:t>
            </a:r>
          </a:p>
          <a:p>
            <a:pPr marL="0" lvl="0" indent="0">
              <a:buNone/>
            </a:pPr>
            <a:r>
              <a:rPr lang="en-US" dirty="0"/>
              <a:t>6.    </a:t>
            </a:r>
            <a:r>
              <a:rPr lang="ja-JP" altLang="en-US" dirty="0"/>
              <a:t>プロジェクト結果　</a:t>
            </a:r>
            <a:r>
              <a:rPr lang="en-US" altLang="ja-JP" dirty="0"/>
              <a:t>–  </a:t>
            </a:r>
            <a:r>
              <a:rPr lang="en-US" dirty="0"/>
              <a:t>Project Result</a:t>
            </a:r>
          </a:p>
          <a:p>
            <a:pPr marL="0" lvl="0" indent="0">
              <a:buNone/>
            </a:pPr>
            <a:r>
              <a:rPr lang="en-US" dirty="0"/>
              <a:t>7.　</a:t>
            </a:r>
            <a:r>
              <a:rPr lang="ja-JP" altLang="en-US" dirty="0"/>
              <a:t>デモ   </a:t>
            </a:r>
            <a:r>
              <a:rPr lang="en-US" altLang="ja-JP" dirty="0"/>
              <a:t>– </a:t>
            </a:r>
            <a:r>
              <a:rPr lang="en-US" dirty="0"/>
              <a:t>Demo</a:t>
            </a:r>
          </a:p>
          <a:p>
            <a:pPr marL="0" lvl="0" indent="0">
              <a:buNone/>
            </a:pPr>
            <a:r>
              <a:rPr lang="en-US" dirty="0"/>
              <a:t>8.　</a:t>
            </a:r>
            <a:r>
              <a:rPr lang="ja-JP" altLang="en-US" dirty="0"/>
              <a:t>質問と回答   </a:t>
            </a:r>
            <a:r>
              <a:rPr lang="en-US" altLang="ja-JP" dirty="0"/>
              <a:t>– </a:t>
            </a:r>
            <a:r>
              <a:rPr lang="en-US" dirty="0"/>
              <a:t>Q &amp; A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302707"/>
          </a:xfrm>
        </p:spPr>
        <p:txBody>
          <a:bodyPr/>
          <a:lstStyle/>
          <a:p>
            <a:r>
              <a:rPr lang="ja-JP" altLang="en-US" sz="4000" dirty="0"/>
              <a:t>コンテンツの概要 </a:t>
            </a:r>
            <a:r>
              <a:rPr lang="en-US" altLang="ja-JP" sz="4000" dirty="0" smtClean="0"/>
              <a:t>– </a:t>
            </a:r>
            <a:r>
              <a:rPr lang="en-US" altLang="ja-JP" sz="4000" dirty="0"/>
              <a:t>Outline of Cont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26047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951916"/>
              </p:ext>
            </p:extLst>
          </p:nvPr>
        </p:nvGraphicFramePr>
        <p:xfrm>
          <a:off x="1866378" y="2304789"/>
          <a:ext cx="9177403" cy="27229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600200"/>
          </a:xfrm>
        </p:spPr>
        <p:txBody>
          <a:bodyPr/>
          <a:lstStyle/>
          <a:p>
            <a:r>
              <a:rPr lang="en-US" altLang="ja-JP" sz="3600" dirty="0"/>
              <a:t>3. </a:t>
            </a:r>
            <a:r>
              <a:rPr lang="ja-JP" altLang="en-US" sz="3600" dirty="0"/>
              <a:t>ソフトウェア要求仕様 </a:t>
            </a:r>
            <a:r>
              <a:rPr lang="en-US" altLang="ja-JP" sz="3600" dirty="0" smtClean="0"/>
              <a:t>- </a:t>
            </a:r>
            <a:br>
              <a:rPr lang="en-US" altLang="ja-JP" sz="3600" dirty="0" smtClean="0"/>
            </a:br>
            <a:r>
              <a:rPr lang="en-US" altLang="ja-JP" sz="3600" dirty="0" smtClean="0"/>
              <a:t>Software </a:t>
            </a:r>
            <a:r>
              <a:rPr lang="en-US" altLang="ja-JP" sz="3600" dirty="0"/>
              <a:t>Requirement Specificat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9333556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80152" y="1846262"/>
            <a:ext cx="9102247" cy="3419476"/>
          </a:xfrm>
        </p:spPr>
        <p:txBody>
          <a:bodyPr>
            <a:normAutofit/>
          </a:bodyPr>
          <a:lstStyle/>
          <a:p>
            <a:r>
              <a:rPr lang="en-US" sz="3200" dirty="0" smtClean="0"/>
              <a:t>Functional Requirement: 33 use cases</a:t>
            </a:r>
          </a:p>
          <a:p>
            <a:endParaRPr lang="en-US" sz="3200" dirty="0" smtClean="0"/>
          </a:p>
          <a:p>
            <a:r>
              <a:rPr lang="en-US" sz="3200" dirty="0" smtClean="0"/>
              <a:t>Main function:</a:t>
            </a:r>
          </a:p>
          <a:p>
            <a:pPr lvl="1"/>
            <a:r>
              <a:rPr lang="en-US" sz="2000" dirty="0" smtClean="0"/>
              <a:t>Search Bus</a:t>
            </a:r>
          </a:p>
          <a:p>
            <a:pPr lvl="1"/>
            <a:r>
              <a:rPr lang="en-US" sz="2000" dirty="0" smtClean="0"/>
              <a:t>Find Path</a:t>
            </a:r>
          </a:p>
          <a:p>
            <a:pPr lvl="1"/>
            <a:r>
              <a:rPr lang="en-US" sz="2000" dirty="0" smtClean="0"/>
              <a:t>Manage reminder</a:t>
            </a:r>
          </a:p>
          <a:p>
            <a:pPr lvl="1"/>
            <a:r>
              <a:rPr lang="en-US" sz="2000" dirty="0" smtClean="0"/>
              <a:t>Bus track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-800100"/>
            <a:ext cx="12192000" cy="1600200"/>
          </a:xfrm>
        </p:spPr>
        <p:txBody>
          <a:bodyPr/>
          <a:lstStyle/>
          <a:p>
            <a:r>
              <a:rPr lang="en-US" altLang="ja-JP" sz="3600" dirty="0" smtClean="0"/>
              <a:t>3.1 </a:t>
            </a:r>
            <a:r>
              <a:rPr lang="ja-JP" altLang="en-US" sz="3600" dirty="0"/>
              <a:t>機能要求  </a:t>
            </a:r>
            <a:r>
              <a:rPr lang="en-US" altLang="ja-JP" sz="3600" dirty="0" smtClean="0"/>
              <a:t>- Functional Requirement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883039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"/>
            <a:ext cx="10972800" cy="1590805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Account Management</a:t>
            </a:r>
            <a:endParaRPr lang="en-US" sz="3600" dirty="0"/>
          </a:p>
        </p:txBody>
      </p:sp>
      <p:pic>
        <p:nvPicPr>
          <p:cNvPr id="5" name="Picture 4" descr="E:\study\Capstone\my folder\use case\final\account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953" y="1590804"/>
            <a:ext cx="5098093" cy="45344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29902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512588"/>
            <a:ext cx="12192000" cy="839244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 </a:t>
            </a:r>
            <a:br>
              <a:rPr lang="en-US" altLang="ja-JP" sz="4000" dirty="0" smtClean="0"/>
            </a:br>
            <a:r>
              <a:rPr lang="en-US" sz="3600" dirty="0" smtClean="0"/>
              <a:t>Bus</a:t>
            </a:r>
            <a:endParaRPr lang="en-US" sz="3600" dirty="0"/>
          </a:p>
        </p:txBody>
      </p:sp>
      <p:pic>
        <p:nvPicPr>
          <p:cNvPr id="4" name="Picture 3" descr="E:\study\Capstone\my folder\use case\final\Bus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090" y="1351832"/>
            <a:ext cx="3665820" cy="45238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60186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84548" y="551145"/>
            <a:ext cx="10972800" cy="939452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altLang="ja-JP" sz="3600" dirty="0"/>
              <a:t>F</a:t>
            </a:r>
            <a:r>
              <a:rPr lang="en-US" sz="3600" dirty="0" smtClean="0"/>
              <a:t>ind Path</a:t>
            </a:r>
            <a:endParaRPr lang="en-US" sz="3600" dirty="0"/>
          </a:p>
        </p:txBody>
      </p:sp>
      <p:pic>
        <p:nvPicPr>
          <p:cNvPr id="4" name="Picture 3" descr="E:\study\Capstone\my folder\use case\final\Path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5156" y="1490597"/>
            <a:ext cx="4371584" cy="46596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78346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2126" y="450937"/>
            <a:ext cx="10972800" cy="1014608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Favorites</a:t>
            </a:r>
            <a:endParaRPr lang="en-US" sz="4000" dirty="0"/>
          </a:p>
        </p:txBody>
      </p:sp>
      <p:pic>
        <p:nvPicPr>
          <p:cNvPr id="4" name="Picture 3" descr="E:\study\Capstone\my folder\use case\final\Favorite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5468" y="1465545"/>
            <a:ext cx="4146115" cy="48066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87958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599" y="563671"/>
            <a:ext cx="10972800" cy="864296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Reminder</a:t>
            </a:r>
            <a:endParaRPr lang="en-US" sz="4000" dirty="0"/>
          </a:p>
        </p:txBody>
      </p:sp>
      <p:pic>
        <p:nvPicPr>
          <p:cNvPr id="4" name="Picture 3" descr="E:\study\Capstone\my folder\use case\final\Reminder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7533" y="1427967"/>
            <a:ext cx="3736932" cy="45093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1143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6197600" y="1064713"/>
            <a:ext cx="5384800" cy="4193088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smtClean="0">
                <a:solidFill>
                  <a:schemeClr val="accent1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</a:rPr>
              <a:t>Track</a:t>
            </a:r>
            <a:endParaRPr lang="en-US" sz="3200" dirty="0">
              <a:solidFill>
                <a:schemeClr val="accent1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12805" y="1064712"/>
            <a:ext cx="5388864" cy="41933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dirty="0">
                <a:solidFill>
                  <a:schemeClr val="accent1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lt"/>
                <a:ea typeface="+mj-ea"/>
                <a:cs typeface="+mj-cs"/>
              </a:rPr>
              <a:t>Common</a:t>
            </a:r>
          </a:p>
        </p:txBody>
      </p:sp>
      <p:pic>
        <p:nvPicPr>
          <p:cNvPr id="4" name="Picture 3" descr="E:\study\Capstone\my folder\use case\final\Bus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975" y="2017367"/>
            <a:ext cx="3816524" cy="3051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E:\study\Capstone\my folder\use case\final\Track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63" y="2017367"/>
            <a:ext cx="4559474" cy="30518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09599" y="563671"/>
            <a:ext cx="10972800" cy="864296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08296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846262"/>
            <a:ext cx="5528153" cy="341947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vailability</a:t>
            </a:r>
          </a:p>
          <a:p>
            <a:pPr lvl="1"/>
            <a:r>
              <a:rPr lang="en-US" sz="1800" dirty="0" smtClean="0"/>
              <a:t>~95% of time</a:t>
            </a:r>
          </a:p>
          <a:p>
            <a:r>
              <a:rPr lang="en-US" sz="2800" dirty="0" smtClean="0"/>
              <a:t>Reliability</a:t>
            </a:r>
          </a:p>
          <a:p>
            <a:pPr lvl="1"/>
            <a:r>
              <a:rPr lang="en-US" sz="1800" dirty="0" smtClean="0"/>
              <a:t>MTBF ~ 480hs</a:t>
            </a:r>
          </a:p>
          <a:p>
            <a:pPr lvl="1"/>
            <a:r>
              <a:rPr lang="en-US" sz="1800" dirty="0" smtClean="0"/>
              <a:t>Maximum 2 bugs/function within 2 months.</a:t>
            </a:r>
          </a:p>
          <a:p>
            <a:pPr lvl="1"/>
            <a:r>
              <a:rPr lang="en-US" sz="1800" dirty="0" smtClean="0"/>
              <a:t>DB must be backed up.</a:t>
            </a:r>
          </a:p>
          <a:p>
            <a:pPr lvl="1"/>
            <a:endParaRPr lang="en-US" sz="18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6926"/>
          </a:xfrm>
        </p:spPr>
        <p:txBody>
          <a:bodyPr/>
          <a:lstStyle/>
          <a:p>
            <a:r>
              <a:rPr lang="en-US" altLang="ja-JP" sz="4000" dirty="0" smtClean="0"/>
              <a:t>3.2 </a:t>
            </a:r>
            <a:r>
              <a:rPr lang="ja-JP" altLang="en-US" sz="4000" dirty="0" smtClean="0"/>
              <a:t>非</a:t>
            </a:r>
            <a:r>
              <a:rPr lang="ja-JP" altLang="en-US" sz="4000" dirty="0"/>
              <a:t>機能要求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Non-functional Requirement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253697" y="1800097"/>
            <a:ext cx="4855816" cy="2160591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</a:rPr>
              <a:t>UI: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Color</a:t>
            </a:r>
            <a:r>
              <a:rPr lang="en-US" dirty="0">
                <a:solidFill>
                  <a:schemeClr val="tx2"/>
                </a:solidFill>
              </a:rPr>
              <a:t>: elegant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2"/>
                </a:solidFill>
              </a:rPr>
              <a:t>Language: Vietnamese &amp; </a:t>
            </a:r>
            <a:r>
              <a:rPr lang="en-US" dirty="0" smtClean="0">
                <a:solidFill>
                  <a:schemeClr val="tx2"/>
                </a:solidFill>
              </a:rPr>
              <a:t>English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Text</a:t>
            </a:r>
            <a:r>
              <a:rPr lang="en-US" dirty="0">
                <a:solidFill>
                  <a:schemeClr val="tx2"/>
                </a:solidFill>
              </a:rPr>
              <a:t>: Android default font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2"/>
                </a:solidFill>
              </a:rPr>
              <a:t>Graphics: Big, bold, clear and colorful</a:t>
            </a:r>
          </a:p>
          <a:p>
            <a:pPr lvl="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1413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64921"/>
            <a:ext cx="10826663" cy="4496843"/>
          </a:xfrm>
        </p:spPr>
        <p:txBody>
          <a:bodyPr/>
          <a:lstStyle/>
          <a:p>
            <a:pPr marL="0" indent="0">
              <a:buNone/>
            </a:pPr>
            <a:r>
              <a:rPr lang="ja-JP" altLang="en-US" dirty="0"/>
              <a:t>ハードウェア要求  </a:t>
            </a:r>
            <a:r>
              <a:rPr lang="en-US" altLang="ja-JP" dirty="0"/>
              <a:t>- </a:t>
            </a:r>
            <a:r>
              <a:rPr lang="en-US" dirty="0" smtClean="0"/>
              <a:t>Hardware Requirements</a:t>
            </a:r>
          </a:p>
          <a:p>
            <a:r>
              <a:rPr lang="en-US" dirty="0" smtClean="0"/>
              <a:t>Android 5.0+ </a:t>
            </a:r>
            <a:r>
              <a:rPr lang="ja-JP" altLang="en-US" dirty="0" smtClean="0"/>
              <a:t>スマホ </a:t>
            </a:r>
            <a:r>
              <a:rPr lang="en-US" altLang="ja-JP" dirty="0" smtClean="0"/>
              <a:t>- </a:t>
            </a:r>
            <a:r>
              <a:rPr lang="en-US" dirty="0" smtClean="0"/>
              <a:t>Smartphone Android 5.0+</a:t>
            </a:r>
          </a:p>
          <a:p>
            <a:r>
              <a:rPr lang="ja-JP" altLang="en-US" dirty="0"/>
              <a:t>モバイルインターネット</a:t>
            </a:r>
            <a:r>
              <a:rPr lang="en-US" dirty="0" smtClean="0"/>
              <a:t> - Mobile Internet/ Wireless network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6926"/>
          </a:xfrm>
        </p:spPr>
        <p:txBody>
          <a:bodyPr/>
          <a:lstStyle/>
          <a:p>
            <a:r>
              <a:rPr lang="en-US" altLang="ja-JP" sz="4000" dirty="0" smtClean="0"/>
              <a:t>3.4 </a:t>
            </a:r>
            <a:r>
              <a:rPr lang="ja-JP" altLang="en-US" sz="4000" dirty="0" smtClean="0"/>
              <a:t>非</a:t>
            </a:r>
            <a:r>
              <a:rPr lang="ja-JP" altLang="en-US" sz="4000" dirty="0"/>
              <a:t>機能要求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Non-functional Requirement</a:t>
            </a:r>
            <a:endParaRPr lang="en-US" sz="40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8806" y="2908659"/>
            <a:ext cx="2878246" cy="275310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8" y="3074213"/>
            <a:ext cx="1769192" cy="242199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4173" y="2772842"/>
            <a:ext cx="2723367" cy="2723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362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102290"/>
          </a:xfrm>
        </p:spPr>
        <p:txBody>
          <a:bodyPr/>
          <a:lstStyle/>
          <a:p>
            <a:r>
              <a:rPr lang="en-US" altLang="ja-JP" sz="4000" dirty="0"/>
              <a:t>1.</a:t>
            </a:r>
            <a:r>
              <a:rPr lang="ja-JP" altLang="en-US" sz="4000" dirty="0"/>
              <a:t>導入 </a:t>
            </a:r>
            <a:r>
              <a:rPr lang="en-US" altLang="ja-JP" sz="4000" dirty="0" smtClean="0"/>
              <a:t>- </a:t>
            </a:r>
            <a:r>
              <a:rPr lang="en-US" sz="4000" dirty="0"/>
              <a:t>Introduction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194359"/>
            <a:ext cx="7116246" cy="4742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297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482252"/>
            <a:ext cx="12192000" cy="964504"/>
          </a:xfrm>
        </p:spPr>
        <p:txBody>
          <a:bodyPr/>
          <a:lstStyle/>
          <a:p>
            <a:r>
              <a:rPr lang="en-US" altLang="ja-JP" sz="4000" dirty="0"/>
              <a:t>4. </a:t>
            </a:r>
            <a:r>
              <a:rPr lang="ja-JP" altLang="en-US" sz="4000" dirty="0"/>
              <a:t>ソフトウェア設計記</a:t>
            </a:r>
            <a:r>
              <a:rPr lang="ja-JP" altLang="en-US" sz="4000" dirty="0" smtClean="0"/>
              <a:t>述　</a:t>
            </a:r>
            <a:r>
              <a:rPr lang="en-US" altLang="ja-JP" sz="4000" dirty="0" smtClean="0"/>
              <a:t>- </a:t>
            </a:r>
            <a:br>
              <a:rPr lang="en-US" altLang="ja-JP" sz="4000" dirty="0" smtClean="0"/>
            </a:br>
            <a:r>
              <a:rPr lang="en-US" sz="4000" dirty="0" smtClean="0"/>
              <a:t>Software </a:t>
            </a:r>
            <a:r>
              <a:rPr lang="en-US" sz="4000" dirty="0"/>
              <a:t>Design Description</a:t>
            </a:r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7578277"/>
              </p:ext>
            </p:extLst>
          </p:nvPr>
        </p:nvGraphicFramePr>
        <p:xfrm>
          <a:off x="1415441" y="1846263"/>
          <a:ext cx="10166959" cy="3802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8324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4504"/>
          </a:xfrm>
        </p:spPr>
        <p:txBody>
          <a:bodyPr/>
          <a:lstStyle/>
          <a:p>
            <a:pPr lvl="0"/>
            <a:r>
              <a:rPr lang="en-US" altLang="ja-JP" sz="4000" dirty="0" smtClean="0"/>
              <a:t>4.1 </a:t>
            </a:r>
            <a:r>
              <a:rPr lang="ja-JP" altLang="en-US" sz="4000" dirty="0" smtClean="0"/>
              <a:t>テ</a:t>
            </a:r>
            <a:r>
              <a:rPr lang="ja-JP" altLang="en-US" sz="4000" dirty="0"/>
              <a:t>クノロジーと理由 </a:t>
            </a:r>
            <a:r>
              <a:rPr lang="en-US" altLang="ja-JP" sz="4000" dirty="0" smtClean="0"/>
              <a:t>– Technologies </a:t>
            </a:r>
            <a:r>
              <a:rPr lang="en-US" altLang="ja-JP" sz="4000" dirty="0"/>
              <a:t>&amp; Reasons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143" y="1719197"/>
            <a:ext cx="4338441" cy="247910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162" y="2001960"/>
            <a:ext cx="2067970" cy="20679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0584" y="1719197"/>
            <a:ext cx="3428904" cy="39564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819" y="4261589"/>
            <a:ext cx="2095792" cy="20957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0956" y="4761797"/>
            <a:ext cx="1619250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91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482252"/>
            <a:ext cx="12192000" cy="964504"/>
          </a:xfrm>
        </p:spPr>
        <p:txBody>
          <a:bodyPr/>
          <a:lstStyle/>
          <a:p>
            <a:r>
              <a:rPr lang="en-US" altLang="ja-JP" sz="4000" dirty="0" smtClean="0"/>
              <a:t>4.2 </a:t>
            </a:r>
            <a:r>
              <a:rPr lang="ja-JP" altLang="en-US" sz="4000" dirty="0" smtClean="0"/>
              <a:t>ア</a:t>
            </a:r>
            <a:r>
              <a:rPr lang="ja-JP" altLang="en-US" sz="4000" dirty="0"/>
              <a:t>ーキテクチャ表</a:t>
            </a:r>
            <a:r>
              <a:rPr lang="ja-JP" altLang="en-US" sz="4000" dirty="0" smtClean="0"/>
              <a:t>現　</a:t>
            </a:r>
            <a:r>
              <a:rPr lang="en-US" altLang="ja-JP" sz="4000" dirty="0" smtClean="0"/>
              <a:t>- </a:t>
            </a:r>
            <a:br>
              <a:rPr lang="en-US" altLang="ja-JP" sz="4000" dirty="0" smtClean="0"/>
            </a:br>
            <a:r>
              <a:rPr lang="en-US" altLang="ja-JP" sz="4000" dirty="0"/>
              <a:t>Architecture </a:t>
            </a:r>
            <a:r>
              <a:rPr lang="en-US" altLang="ja-JP" sz="4000" dirty="0" smtClean="0"/>
              <a:t>Representation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8041" y="1446756"/>
            <a:ext cx="4695917" cy="4879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93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6718"/>
          </a:xfrm>
        </p:spPr>
        <p:txBody>
          <a:bodyPr/>
          <a:lstStyle/>
          <a:p>
            <a:pPr lvl="0"/>
            <a:r>
              <a:rPr lang="en-US" altLang="ja-JP" sz="4000" dirty="0"/>
              <a:t>4.2</a:t>
            </a:r>
            <a:r>
              <a:rPr lang="en-US" altLang="ja-JP" sz="4000" b="1" dirty="0" smtClean="0"/>
              <a:t> </a:t>
            </a:r>
            <a:r>
              <a:rPr lang="ja-JP" altLang="en-US" sz="4000" dirty="0" smtClean="0"/>
              <a:t>パ</a:t>
            </a:r>
            <a:r>
              <a:rPr lang="ja-JP" altLang="en-US" sz="4000" dirty="0"/>
              <a:t>ッケージの見</a:t>
            </a:r>
            <a:r>
              <a:rPr lang="ja-JP" altLang="en-US" sz="4000" dirty="0" smtClean="0"/>
              <a:t>る</a:t>
            </a:r>
            <a:r>
              <a:rPr lang="en-US" altLang="ja-JP" sz="4000" dirty="0" smtClean="0"/>
              <a:t> </a:t>
            </a:r>
            <a:r>
              <a:rPr lang="en-US" sz="4000" dirty="0" smtClean="0"/>
              <a:t>- Package View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4477" y="826718"/>
            <a:ext cx="6676373" cy="544882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75" y="2535411"/>
            <a:ext cx="2257425" cy="17621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9690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r>
              <a:rPr lang="en-US" sz="4000" dirty="0" smtClean="0"/>
              <a:t>4.4 </a:t>
            </a:r>
            <a:r>
              <a:rPr lang="ja-JP" altLang="en-US" sz="4000" dirty="0" smtClean="0"/>
              <a:t>詳</a:t>
            </a:r>
            <a:r>
              <a:rPr lang="ja-JP" altLang="en-US" sz="4000" dirty="0"/>
              <a:t>細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-</a:t>
            </a:r>
            <a:r>
              <a:rPr lang="ja-JP" altLang="en-US" sz="4000" dirty="0"/>
              <a:t>クラス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- </a:t>
            </a:r>
            <a:r>
              <a:rPr lang="en-US" sz="4000" dirty="0" smtClean="0"/>
              <a:t>Class Design (Bus)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1719" y="851770"/>
            <a:ext cx="5868561" cy="5523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99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pPr lvl="0"/>
            <a:r>
              <a:rPr lang="ja-JP" altLang="en-US" sz="4000" dirty="0"/>
              <a:t>シーケンス線</a:t>
            </a:r>
            <a:r>
              <a:rPr lang="ja-JP" altLang="en-US" sz="4000" dirty="0" smtClean="0"/>
              <a:t>図</a:t>
            </a:r>
            <a:r>
              <a:rPr lang="en-US" altLang="ja-JP" sz="4000" dirty="0" smtClean="0"/>
              <a:t> - </a:t>
            </a:r>
            <a:r>
              <a:rPr lang="en-US" sz="4000" dirty="0" smtClean="0"/>
              <a:t>Sequence diagram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181" y="822259"/>
            <a:ext cx="9306838" cy="5048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09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26718"/>
          </a:xfrm>
        </p:spPr>
        <p:txBody>
          <a:bodyPr/>
          <a:lstStyle/>
          <a:p>
            <a:pPr lvl="0"/>
            <a:r>
              <a:rPr lang="ja-JP" altLang="en-US" sz="4000" dirty="0"/>
              <a:t>画面フロ</a:t>
            </a:r>
            <a:r>
              <a:rPr lang="ja-JP" altLang="en-US" sz="4000" dirty="0" smtClean="0"/>
              <a:t>ー</a:t>
            </a:r>
            <a:r>
              <a:rPr lang="en-US" altLang="ja-JP" sz="4000" dirty="0"/>
              <a:t>	</a:t>
            </a:r>
            <a:r>
              <a:rPr lang="en-US" altLang="ja-JP" sz="4000" dirty="0" smtClean="0"/>
              <a:t>(</a:t>
            </a:r>
            <a:r>
              <a:rPr lang="en-US" sz="4000" dirty="0" smtClean="0"/>
              <a:t>Screen flow)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986" y="826718"/>
            <a:ext cx="6551113" cy="5398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92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ja-JP" altLang="en-US" sz="4000" dirty="0"/>
              <a:t>画面設計 </a:t>
            </a:r>
            <a:r>
              <a:rPr lang="en-US" altLang="ja-JP" sz="4000" dirty="0" smtClean="0"/>
              <a:t> -  </a:t>
            </a:r>
            <a:r>
              <a:rPr lang="en-US" sz="4000" dirty="0" smtClean="0"/>
              <a:t>Screen design 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253" y="864296"/>
            <a:ext cx="3042011" cy="5408019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9451923"/>
              </p:ext>
            </p:extLst>
          </p:nvPr>
        </p:nvGraphicFramePr>
        <p:xfrm>
          <a:off x="4887901" y="864296"/>
          <a:ext cx="6694499" cy="54080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2285"/>
                <a:gridCol w="1031422"/>
                <a:gridCol w="1051662"/>
                <a:gridCol w="652133"/>
                <a:gridCol w="781812"/>
                <a:gridCol w="1031422"/>
                <a:gridCol w="712101"/>
                <a:gridCol w="1051662"/>
              </a:tblGrid>
              <a:tr h="94865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Field nam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423545" algn="ctr"/>
                        </a:tabLst>
                      </a:pPr>
                      <a:r>
                        <a:rPr lang="en-US" sz="1100" dirty="0">
                          <a:effectLst/>
                        </a:rPr>
                        <a:t>Field name in Vietnames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423545" algn="ctr"/>
                        </a:tabLst>
                      </a:pPr>
                      <a:r>
                        <a:rPr lang="en-US" sz="1100" dirty="0">
                          <a:effectLst/>
                        </a:rPr>
                        <a:t>Typ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Requir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Mandator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Length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Descripti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Bus rout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Tuyến xe buýt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List ite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Click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Y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Skip button 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Search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 err="1">
                          <a:effectLst/>
                        </a:rPr>
                        <a:t>Tìm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kiế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Button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Click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Y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Search butt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21598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Search Text Field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 err="1">
                          <a:effectLst/>
                        </a:rPr>
                        <a:t>Khung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tìm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kiế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Edit Text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Text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255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inputs their key word they want to search with length less than 255 characters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enu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enu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Button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Click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Menu butt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702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pPr lvl="0"/>
            <a:r>
              <a:rPr lang="ja-JP" altLang="en-US" sz="4000" dirty="0"/>
              <a:t>データベース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  -  </a:t>
            </a:r>
            <a:r>
              <a:rPr lang="en-US" sz="4000" dirty="0" smtClean="0"/>
              <a:t>Database Design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1984" y="851770"/>
            <a:ext cx="7128031" cy="5791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7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 smtClean="0"/>
              <a:t>	5. </a:t>
            </a:r>
            <a:r>
              <a:rPr lang="ja-JP" altLang="en-US" sz="4000" dirty="0" smtClean="0"/>
              <a:t>品</a:t>
            </a:r>
            <a:r>
              <a:rPr lang="ja-JP" altLang="en-US" sz="4000" dirty="0"/>
              <a:t>質管理   </a:t>
            </a:r>
            <a:r>
              <a:rPr lang="en-US" altLang="ja-JP" sz="4000" dirty="0" smtClean="0"/>
              <a:t>	– 	</a:t>
            </a:r>
            <a:r>
              <a:rPr lang="en-US" sz="4000" dirty="0" smtClean="0"/>
              <a:t>Quality </a:t>
            </a:r>
            <a:r>
              <a:rPr lang="en-US" sz="4000" dirty="0"/>
              <a:t>Contro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2759225"/>
              </p:ext>
            </p:extLst>
          </p:nvPr>
        </p:nvGraphicFramePr>
        <p:xfrm>
          <a:off x="3294345" y="1816274"/>
          <a:ext cx="6100175" cy="34446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2503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102290"/>
          </a:xfrm>
        </p:spPr>
        <p:txBody>
          <a:bodyPr/>
          <a:lstStyle/>
          <a:p>
            <a:r>
              <a:rPr lang="en-US" altLang="ja-JP" sz="4000" dirty="0" smtClean="0"/>
              <a:t>1.1 </a:t>
            </a:r>
            <a:r>
              <a:rPr lang="ja-JP" altLang="en-US" sz="4000" dirty="0" smtClean="0"/>
              <a:t>現</a:t>
            </a:r>
            <a:r>
              <a:rPr lang="ja-JP" altLang="en-US" sz="4000" dirty="0"/>
              <a:t>在状況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Current </a:t>
            </a:r>
            <a:r>
              <a:rPr lang="en-US" sz="4000" dirty="0"/>
              <a:t>situation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738" y="1102290"/>
            <a:ext cx="7624523" cy="4772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41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03249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1	</a:t>
            </a:r>
            <a:r>
              <a:rPr lang="ja-JP" altLang="en-US" sz="4000" dirty="0"/>
              <a:t>テストモデル</a:t>
            </a:r>
            <a:r>
              <a:rPr lang="en-US" altLang="ja-JP" sz="4000" dirty="0"/>
              <a:t> - Testing Model</a:t>
            </a:r>
            <a:endParaRPr lang="en-US" sz="4000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245" y="761047"/>
            <a:ext cx="5731510" cy="5335905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89908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2	</a:t>
            </a:r>
            <a:r>
              <a:rPr lang="ja-JP" altLang="en-US" sz="4000" dirty="0"/>
              <a:t>テストプロセス</a:t>
            </a:r>
            <a:r>
              <a:rPr lang="en-US" altLang="ja-JP" sz="4000" dirty="0"/>
              <a:t> - Testing Process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37" y="1212546"/>
            <a:ext cx="633412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53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3	</a:t>
            </a:r>
            <a:r>
              <a:rPr lang="ja-JP" altLang="en-US" sz="4000" dirty="0"/>
              <a:t>テスト段階</a:t>
            </a:r>
            <a:r>
              <a:rPr lang="en-US" altLang="ja-JP" sz="4000" dirty="0"/>
              <a:t> – Test stages</a:t>
            </a:r>
            <a:endParaRPr lang="en-US" sz="4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9869146"/>
              </p:ext>
            </p:extLst>
          </p:nvPr>
        </p:nvGraphicFramePr>
        <p:xfrm>
          <a:off x="2044526" y="1721748"/>
          <a:ext cx="81280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r>
                        <a:rPr lang="en-US" baseline="0" dirty="0" smtClean="0"/>
                        <a:t> of test</a:t>
                      </a:r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ge of test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ni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ste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</a:t>
                      </a:r>
                      <a:r>
                        <a:rPr lang="en-US" baseline="0" dirty="0" smtClean="0"/>
                        <a:t> 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I 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152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/>
              <a:t>Hardware:</a:t>
            </a:r>
            <a:endParaRPr lang="en-US" dirty="0"/>
          </a:p>
          <a:p>
            <a:pPr lvl="1"/>
            <a:r>
              <a:rPr lang="vi-VN" dirty="0"/>
              <a:t>Laptop (Asus, Vaio, Dell) Window 8.1 Pro</a:t>
            </a:r>
            <a:r>
              <a:rPr lang="en-US" dirty="0"/>
              <a:t> &amp; Win 7 professional</a:t>
            </a:r>
          </a:p>
          <a:p>
            <a:pPr lvl="1"/>
            <a:r>
              <a:rPr lang="vi-VN" dirty="0"/>
              <a:t>Mobile (Sony Z3, Zenphone 5, Samsung Note 3) Android</a:t>
            </a:r>
            <a:r>
              <a:rPr lang="en-US" dirty="0"/>
              <a:t> 5.0</a:t>
            </a:r>
          </a:p>
          <a:p>
            <a:r>
              <a:rPr lang="en-US" b="1" i="1" dirty="0"/>
              <a:t>Software</a:t>
            </a:r>
            <a:r>
              <a:rPr lang="en-US" dirty="0"/>
              <a:t>:</a:t>
            </a:r>
          </a:p>
          <a:p>
            <a:pPr lvl="1"/>
            <a:r>
              <a:rPr lang="vi-VN" dirty="0"/>
              <a:t>Microsoft Word 2013, 2010</a:t>
            </a:r>
            <a:endParaRPr lang="en-US" dirty="0"/>
          </a:p>
          <a:p>
            <a:pPr lvl="1"/>
            <a:r>
              <a:rPr lang="vi-VN" dirty="0"/>
              <a:t>Microsoft Excel 2013, 2010</a:t>
            </a:r>
            <a:endParaRPr lang="en-US" dirty="0"/>
          </a:p>
          <a:p>
            <a:pPr lvl="1"/>
            <a:r>
              <a:rPr lang="vi-VN" dirty="0"/>
              <a:t>Android Studio with Junit</a:t>
            </a: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 lvl="0"/>
            <a:r>
              <a:rPr lang="en-US" altLang="ja-JP" sz="4000" dirty="0"/>
              <a:t>5.4	</a:t>
            </a:r>
            <a:r>
              <a:rPr lang="ja-JP" altLang="en-US" sz="4000" dirty="0"/>
              <a:t>テスト環境</a:t>
            </a:r>
            <a:r>
              <a:rPr lang="en-US" altLang="ja-JP" sz="4000" dirty="0"/>
              <a:t> - Testing environm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6870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Component test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7575" y="889348"/>
            <a:ext cx="5276850" cy="554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2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 lvl="0"/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Integration test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8046" y="977030"/>
            <a:ext cx="7590249" cy="5060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07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 lvl="0"/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System te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3616" y="1042867"/>
            <a:ext cx="6889315" cy="5214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53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 lvl="0"/>
            <a:r>
              <a:rPr lang="en-US" sz="4000" dirty="0"/>
              <a:t>5.6 	</a:t>
            </a:r>
            <a:r>
              <a:rPr lang="ja-JP" altLang="en-US" sz="4000" dirty="0"/>
              <a:t>テストレポート</a:t>
            </a:r>
            <a:r>
              <a:rPr lang="en-US" altLang="ja-JP" sz="4000" dirty="0"/>
              <a:t> </a:t>
            </a:r>
            <a:r>
              <a:rPr lang="en-US" sz="4000" dirty="0"/>
              <a:t>- Test report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3288469"/>
              </p:ext>
            </p:extLst>
          </p:nvPr>
        </p:nvGraphicFramePr>
        <p:xfrm>
          <a:off x="2367420" y="1453017"/>
          <a:ext cx="7528142" cy="3707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1580"/>
                <a:gridCol w="954387"/>
                <a:gridCol w="876226"/>
                <a:gridCol w="937932"/>
                <a:gridCol w="921477"/>
                <a:gridCol w="826862"/>
                <a:gridCol w="789839"/>
                <a:gridCol w="789839"/>
              </a:tblGrid>
              <a:tr h="7113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hase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 Test cases Plann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Defects Plann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Test cases Actua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Defects Actua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Execut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Pass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Fai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</a:tr>
              <a:tr h="560467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Unit Test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40TC/KLOC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3 -4 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3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0%</a:t>
                      </a:r>
                    </a:p>
                  </a:txBody>
                  <a:tcPr marL="0" marR="0" marT="0" marB="0" anchor="b"/>
                </a:tc>
              </a:tr>
              <a:tr h="560467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omponent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40TC/KLOC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3 -4 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184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0%</a:t>
                      </a:r>
                    </a:p>
                  </a:txBody>
                  <a:tcPr marL="0" marR="0" marT="0" marB="0" anchor="b"/>
                </a:tc>
              </a:tr>
              <a:tr h="6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Integration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30TC/KLOC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2 -3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67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0%</a:t>
                      </a:r>
                    </a:p>
                  </a:txBody>
                  <a:tcPr marL="0" marR="0" marT="0" marB="0" anchor="b"/>
                </a:tc>
              </a:tr>
              <a:tr h="668249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System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60TC/KLOC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4 -6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3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0%</a:t>
                      </a:r>
                    </a:p>
                  </a:txBody>
                  <a:tcPr marL="0" marR="0" marT="0" marB="0" anchor="b"/>
                </a:tc>
              </a:tr>
              <a:tr h="58202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Total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40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6-32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411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7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100%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+mn-lt"/>
                        </a:rPr>
                        <a:t>0%</a:t>
                      </a: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591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r>
              <a:rPr lang="en-US" sz="4000" dirty="0" smtClean="0"/>
              <a:t>Test report</a:t>
            </a:r>
            <a:endParaRPr lang="en-US" sz="40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644683"/>
              </p:ext>
            </p:extLst>
          </p:nvPr>
        </p:nvGraphicFramePr>
        <p:xfrm>
          <a:off x="1453018" y="1152393"/>
          <a:ext cx="9331890" cy="41461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08468"/>
                <a:gridCol w="1067690"/>
                <a:gridCol w="984494"/>
                <a:gridCol w="1053825"/>
                <a:gridCol w="1026091"/>
                <a:gridCol w="929029"/>
                <a:gridCol w="887431"/>
                <a:gridCol w="887431"/>
                <a:gridCol w="887431"/>
              </a:tblGrid>
              <a:tr h="42460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has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Round 1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Round 2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46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s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Fail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ntested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s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Fail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ntested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9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Unit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2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</a:tr>
              <a:tr h="69934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Component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0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7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84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</a:tr>
              <a:tr h="69934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Integration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58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</a:tr>
              <a:tr h="67436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ystem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1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13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</a:tr>
              <a:tr h="62441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Total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293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9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99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7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118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59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25260"/>
            <a:ext cx="10972800" cy="889348"/>
          </a:xfrm>
        </p:spPr>
        <p:txBody>
          <a:bodyPr/>
          <a:lstStyle/>
          <a:p>
            <a:pPr lvl="0"/>
            <a:r>
              <a:rPr lang="en-US" altLang="ja-JP" sz="4000" dirty="0" smtClean="0"/>
              <a:t>6. </a:t>
            </a:r>
            <a:r>
              <a:rPr lang="ja-JP" altLang="en-US" sz="4000" dirty="0" smtClean="0"/>
              <a:t>プ</a:t>
            </a:r>
            <a:r>
              <a:rPr lang="ja-JP" altLang="en-US" sz="4000" dirty="0"/>
              <a:t>ロジェクト結果　</a:t>
            </a:r>
            <a:r>
              <a:rPr lang="ja-JP" altLang="en-US" sz="4000" dirty="0" smtClean="0"/>
              <a:t> </a:t>
            </a:r>
            <a:r>
              <a:rPr lang="en-US" altLang="ja-JP" sz="4000" dirty="0" smtClean="0"/>
              <a:t>–  </a:t>
            </a:r>
            <a:r>
              <a:rPr lang="en-US" sz="4000" dirty="0"/>
              <a:t>Project </a:t>
            </a:r>
            <a:r>
              <a:rPr lang="en-US" sz="4000" dirty="0" smtClean="0"/>
              <a:t>Result</a:t>
            </a:r>
            <a:endParaRPr lang="en-US" sz="40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7626661"/>
              </p:ext>
            </p:extLst>
          </p:nvPr>
        </p:nvGraphicFramePr>
        <p:xfrm>
          <a:off x="3294344" y="889351"/>
          <a:ext cx="5724395" cy="55991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5541"/>
                <a:gridCol w="1390924"/>
                <a:gridCol w="1805392"/>
                <a:gridCol w="112929"/>
                <a:gridCol w="2149609"/>
              </a:tblGrid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Project Titl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Bus User Support System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Project Supervisor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Nguyễn Văn Sang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9">
                <a:tc gridSpan="5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Committers (4)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290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Project Manager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Nguyễn Thành Nam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u="sng">
                          <a:effectLst/>
                          <a:hlinkClick r:id="rId2"/>
                        </a:rPr>
                        <a:t>NamNTSE02942@fpt.edu.vn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290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Developer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Trịnh Thị Tuyết Mai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u="sng" dirty="0">
                          <a:effectLst/>
                          <a:hlinkClick r:id="rId3"/>
                        </a:rPr>
                        <a:t>MaiTTTSE02630@fpt.edu.vn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Developer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Trần Tú Anh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u="sng">
                          <a:effectLst/>
                          <a:hlinkClick r:id="rId4"/>
                        </a:rPr>
                        <a:t>AnhTTSE02596@fpt.edu.vn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31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4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Tester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Bùi Bích Phương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u="sng">
                          <a:effectLst/>
                          <a:hlinkClick r:id="rId5"/>
                        </a:rPr>
                        <a:t>PhuongBBSE02704@fpt.edu.vn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3164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Main objectiv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2430780" algn="l"/>
                        </a:tabLst>
                      </a:pPr>
                      <a:r>
                        <a:rPr lang="en-US" sz="1050">
                          <a:effectLst/>
                        </a:rPr>
                        <a:t>Develop a system which will support user to use bus more convenience and easily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Purpos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Provide a BUSS to users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Source Repository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vi-VN" sz="1000" u="sng">
                          <a:effectLst/>
                          <a:hlinkClick r:id="rId6"/>
                        </a:rPr>
                        <a:t>https://github.com/sangnvus/2015SUMJS0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Plan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Actual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Start Dat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11/05/201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11/05/201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End Dat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28/08/201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04/09/2015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Releases version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1.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1.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Duration 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7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80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Effort (person-day)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240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2464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Test case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40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411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Defect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16-3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17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Document page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1000 pages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800 pages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Lines of code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</a:rPr>
                        <a:t>~700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50" dirty="0">
                          <a:effectLst/>
                        </a:rPr>
                        <a:t>~ 9000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881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526093" y="402473"/>
            <a:ext cx="11148165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のシステム </a:t>
            </a:r>
            <a:r>
              <a:rPr lang="en-US" altLang="ja-JP" sz="4000" dirty="0" smtClean="0"/>
              <a:t>- Existed system</a:t>
            </a:r>
            <a:br>
              <a:rPr lang="en-US" altLang="ja-JP" sz="4000" dirty="0" smtClean="0"/>
            </a:br>
            <a:r>
              <a:rPr lang="en-US" sz="4000" dirty="0" smtClean="0">
                <a:solidFill>
                  <a:schemeClr val="tx2"/>
                </a:solidFill>
              </a:rPr>
              <a:t>Hanoi Bus</a:t>
            </a:r>
            <a:endParaRPr lang="en-US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5874707" y="1504763"/>
            <a:ext cx="4885149" cy="37487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t allow users to view bus map, locate current </a:t>
            </a:r>
            <a:r>
              <a:rPr lang="en-US" dirty="0" err="1">
                <a:solidFill>
                  <a:schemeClr val="tx2"/>
                </a:solidFill>
              </a:rPr>
              <a:t>gps</a:t>
            </a:r>
            <a:r>
              <a:rPr lang="en-US" dirty="0">
                <a:solidFill>
                  <a:schemeClr val="tx2"/>
                </a:solidFill>
              </a:rPr>
              <a:t>, look up bus list, find path and… call for a taxi?!?</a:t>
            </a:r>
          </a:p>
          <a:p>
            <a:pPr>
              <a:spcBef>
                <a:spcPct val="20000"/>
              </a:spcBef>
            </a:pPr>
            <a:r>
              <a:rPr lang="en-US" u="sng" dirty="0">
                <a:solidFill>
                  <a:schemeClr val="tx2"/>
                </a:solidFill>
              </a:rPr>
              <a:t>Advantages: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upport almost needed features</a:t>
            </a:r>
          </a:p>
          <a:p>
            <a:pPr>
              <a:spcBef>
                <a:spcPct val="20000"/>
              </a:spcBef>
            </a:pPr>
            <a:r>
              <a:rPr lang="en-US" u="sng" dirty="0">
                <a:solidFill>
                  <a:schemeClr val="tx2"/>
                </a:solidFill>
              </a:rPr>
              <a:t>Disadvantages: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orly designed, the bus map is nothing more than a high resolution picture of a real map.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ncluding ads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Out of date and has not been update for quite long</a:t>
            </a: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7483" y="1504763"/>
            <a:ext cx="2592824" cy="4381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1779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682156"/>
              </p:ext>
            </p:extLst>
          </p:nvPr>
        </p:nvGraphicFramePr>
        <p:xfrm>
          <a:off x="609600" y="957263"/>
          <a:ext cx="10972800" cy="394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0"/>
                <a:gridCol w="5486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800" dirty="0" smtClean="0"/>
                        <a:t>現在の制限 </a:t>
                      </a:r>
                      <a:r>
                        <a:rPr lang="en-US" altLang="ja-JP" sz="1800" dirty="0" smtClean="0"/>
                        <a:t>– Current </a:t>
                      </a:r>
                      <a:r>
                        <a:rPr lang="en-US" dirty="0" smtClean="0"/>
                        <a:t>limitation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800" dirty="0" smtClean="0"/>
                        <a:t>将来的に期待 </a:t>
                      </a:r>
                      <a:r>
                        <a:rPr lang="en-US" altLang="ja-JP" sz="1800" dirty="0" smtClean="0"/>
                        <a:t>– Expectation in the future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ack of</a:t>
                      </a:r>
                      <a:r>
                        <a:rPr lang="en-US" baseline="0" dirty="0" smtClean="0"/>
                        <a:t> interactive featur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d</a:t>
                      </a:r>
                      <a:r>
                        <a:rPr lang="en-US" baseline="0" dirty="0" smtClean="0"/>
                        <a:t> interactive features with FB and social network such as share, like, comment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Might</a:t>
                      </a:r>
                      <a:r>
                        <a:rPr lang="en-US" baseline="0" dirty="0" smtClean="0"/>
                        <a:t> make user feel not interest after long time u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reating a</a:t>
                      </a:r>
                      <a:r>
                        <a:rPr lang="en-US" baseline="0" dirty="0" smtClean="0"/>
                        <a:t> mini game like ‘virtual petting’ game, with pets grow up by taking actions from us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llow user to customize </a:t>
                      </a:r>
                      <a:r>
                        <a:rPr lang="en-US" dirty="0" err="1" smtClean="0"/>
                        <a:t>BusLover</a:t>
                      </a:r>
                      <a:r>
                        <a:rPr lang="en-US" dirty="0" smtClean="0"/>
                        <a:t> more deeply depend on their need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ort android 5.0+ 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pport more android vers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ort</a:t>
                      </a:r>
                      <a:r>
                        <a:rPr lang="en-US" baseline="0" dirty="0" smtClean="0"/>
                        <a:t> only Vietnamese and Englis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pport</a:t>
                      </a:r>
                      <a:r>
                        <a:rPr lang="en-US" baseline="0" dirty="0" smtClean="0"/>
                        <a:t> more popular language (Japanese, French, Germany….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 might not accurate, do not have enough inform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y to promote</a:t>
                      </a:r>
                      <a:r>
                        <a:rPr lang="en-US" baseline="0" dirty="0" smtClean="0"/>
                        <a:t> this app to companies in order to get rights, information and investment from them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7929"/>
            <a:ext cx="10972800" cy="1615858"/>
          </a:xfrm>
        </p:spPr>
        <p:txBody>
          <a:bodyPr/>
          <a:lstStyle/>
          <a:p>
            <a:r>
              <a:rPr lang="ja-JP" altLang="en-US" sz="4000" dirty="0"/>
              <a:t>制限と期待　</a:t>
            </a:r>
            <a:r>
              <a:rPr lang="en-US" altLang="ja-JP" sz="4000" dirty="0"/>
              <a:t>–  </a:t>
            </a:r>
            <a:r>
              <a:rPr lang="en-US" sz="4000" dirty="0"/>
              <a:t>Limitation &amp; Expectation</a:t>
            </a:r>
          </a:p>
        </p:txBody>
      </p:sp>
    </p:spTree>
    <p:extLst>
      <p:ext uri="{BB962C8B-B14F-4D97-AF65-F5344CB8AC3E}">
        <p14:creationId xmlns:p14="http://schemas.microsoft.com/office/powerpoint/2010/main" val="409113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956914"/>
            <a:ext cx="10972800" cy="43791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ssues:</a:t>
            </a:r>
          </a:p>
          <a:p>
            <a:pPr lvl="1"/>
            <a:r>
              <a:rPr lang="en-US" sz="1800" dirty="0"/>
              <a:t>A member left the team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dirty="0" smtClean="0"/>
              <a:t>Data about bus, bus stop and bus route are hard and take too much time to get it all.</a:t>
            </a:r>
          </a:p>
          <a:p>
            <a:pPr lvl="1"/>
            <a:r>
              <a:rPr lang="en-US" sz="1800" dirty="0" smtClean="0"/>
              <a:t>Server die, new server does not support some features.</a:t>
            </a:r>
            <a:endParaRPr lang="en-US" sz="1800" dirty="0"/>
          </a:p>
          <a:p>
            <a:pPr lvl="1"/>
            <a:r>
              <a:rPr lang="en-US" sz="1800" dirty="0"/>
              <a:t>Lack communication between members in project team</a:t>
            </a:r>
          </a:p>
          <a:p>
            <a:pPr lvl="1"/>
            <a:r>
              <a:rPr lang="en-US" sz="1800" dirty="0"/>
              <a:t>PM lack management skills leads to lack of status tracking, which was a part of the reason made the other members did not done their works.</a:t>
            </a:r>
          </a:p>
          <a:p>
            <a:pPr lvl="1"/>
            <a:r>
              <a:rPr lang="en-US" sz="1800" dirty="0"/>
              <a:t>Members can not balance their personal life with the work, which was one of the most reason that affect to working quality</a:t>
            </a:r>
            <a:r>
              <a:rPr lang="en-US" sz="1800" dirty="0" smtClean="0"/>
              <a:t>.</a:t>
            </a:r>
          </a:p>
          <a:p>
            <a:r>
              <a:rPr lang="en-US" dirty="0" smtClean="0"/>
              <a:t>Lessons learnt:</a:t>
            </a:r>
          </a:p>
          <a:p>
            <a:pPr lvl="1"/>
            <a:r>
              <a:rPr lang="en-US" sz="1800" dirty="0" smtClean="0"/>
              <a:t>Man proposes, God disposes.</a:t>
            </a:r>
          </a:p>
          <a:p>
            <a:pPr lvl="1"/>
            <a:r>
              <a:rPr lang="en-US" sz="1800" dirty="0" smtClean="0"/>
              <a:t>Necessity is the mother of invention.</a:t>
            </a:r>
          </a:p>
          <a:p>
            <a:pPr lvl="1"/>
            <a:r>
              <a:rPr lang="en-US" sz="1800" dirty="0" smtClean="0"/>
              <a:t>Make hay while the sun shines.</a:t>
            </a: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7929"/>
            <a:ext cx="10972800" cy="1615858"/>
          </a:xfrm>
        </p:spPr>
        <p:txBody>
          <a:bodyPr/>
          <a:lstStyle/>
          <a:p>
            <a:r>
              <a:rPr lang="en-US" sz="4000" dirty="0" smtClean="0"/>
              <a:t>Issues &amp; Lessons Lear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8026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1918" y="2505205"/>
            <a:ext cx="10972800" cy="889348"/>
          </a:xfrm>
        </p:spPr>
        <p:txBody>
          <a:bodyPr/>
          <a:lstStyle/>
          <a:p>
            <a:pPr lvl="0"/>
            <a:r>
              <a:rPr lang="en-US" sz="6600" dirty="0"/>
              <a:t>7.　</a:t>
            </a:r>
            <a:r>
              <a:rPr lang="ja-JP" altLang="en-US" sz="6600" dirty="0"/>
              <a:t>デモ   </a:t>
            </a:r>
            <a:r>
              <a:rPr lang="en-US" altLang="ja-JP" sz="6600" dirty="0"/>
              <a:t>– </a:t>
            </a:r>
            <a:r>
              <a:rPr lang="en-US" sz="6600" dirty="0" smtClean="0"/>
              <a:t>Demo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297139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1918" y="2505205"/>
            <a:ext cx="10972800" cy="889348"/>
          </a:xfrm>
        </p:spPr>
        <p:txBody>
          <a:bodyPr/>
          <a:lstStyle/>
          <a:p>
            <a:r>
              <a:rPr lang="en-US" sz="6600" dirty="0"/>
              <a:t>8.　</a:t>
            </a:r>
            <a:r>
              <a:rPr lang="ja-JP" altLang="en-US" sz="6600" dirty="0"/>
              <a:t>質問と回答   </a:t>
            </a:r>
            <a:r>
              <a:rPr lang="en-US" altLang="ja-JP" sz="6600" dirty="0"/>
              <a:t>– </a:t>
            </a:r>
            <a:r>
              <a:rPr lang="en-US" sz="6600" dirty="0"/>
              <a:t>Q &amp; </a:t>
            </a:r>
            <a:r>
              <a:rPr lang="en-US" sz="6600" dirty="0" smtClean="0"/>
              <a:t>A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91723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sz="4000" dirty="0" smtClean="0"/>
          </a:p>
          <a:p>
            <a:pPr algn="ctr"/>
            <a:endParaRPr lang="en-US" sz="4000" dirty="0"/>
          </a:p>
          <a:p>
            <a:pPr marL="0" indent="0" algn="ctr">
              <a:buNone/>
            </a:pPr>
            <a:r>
              <a:rPr lang="ja-JP" altLang="en-US" sz="4000" dirty="0" smtClean="0"/>
              <a:t>ありがとうございました。</a:t>
            </a:r>
            <a:endParaRPr lang="en-US" sz="4000" dirty="0" smtClean="0"/>
          </a:p>
          <a:p>
            <a:pPr marL="0" indent="0" algn="ctr">
              <a:buNone/>
            </a:pPr>
            <a:r>
              <a:rPr lang="en-US" sz="4000" dirty="0" smtClean="0"/>
              <a:t>Thank you for listening!</a:t>
            </a:r>
            <a:endParaRPr lang="en-US" sz="4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814191"/>
            <a:ext cx="10972800" cy="1600200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ja-JP" altLang="en-US" sz="4000" dirty="0"/>
              <a:t>終わ</a:t>
            </a:r>
            <a:r>
              <a:rPr lang="ja-JP" altLang="en-US" sz="4000" dirty="0" smtClean="0"/>
              <a:t>り！</a:t>
            </a:r>
            <a:r>
              <a:rPr lang="en-US" altLang="ja-JP" sz="4000" dirty="0" smtClean="0"/>
              <a:t/>
            </a:r>
            <a:br>
              <a:rPr lang="en-US" altLang="ja-JP" sz="4000" dirty="0" smtClean="0"/>
            </a:br>
            <a:r>
              <a:rPr lang="en-US" sz="4000" dirty="0" smtClean="0"/>
              <a:t>The end!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245511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13775" y="402473"/>
            <a:ext cx="10947748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</a:t>
            </a:r>
            <a:r>
              <a:rPr lang="ja-JP" altLang="en-US" sz="4000" dirty="0"/>
              <a:t>のシステム </a:t>
            </a:r>
            <a:r>
              <a:rPr lang="en-US" altLang="ja-JP" sz="4000" dirty="0"/>
              <a:t>- Existed system</a:t>
            </a:r>
            <a:br>
              <a:rPr lang="en-US" altLang="ja-JP" sz="4000" dirty="0"/>
            </a:br>
            <a:r>
              <a:rPr lang="en-US" sz="4000" dirty="0" smtClean="0">
                <a:solidFill>
                  <a:schemeClr val="tx2"/>
                </a:solidFill>
              </a:rPr>
              <a:t>Bus Map</a:t>
            </a:r>
            <a:endParaRPr lang="en-US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5874707" y="1615562"/>
            <a:ext cx="4885149" cy="35271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llow users to view bus map, search for bus, look for bus-stop, find path, see bus list.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upport almost needed feature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No ads included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Dis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Complicate and confusing UI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Pretty hard to navigate among function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ometimes not function </a:t>
            </a:r>
            <a:r>
              <a:rPr lang="en-US" dirty="0" smtClean="0">
                <a:solidFill>
                  <a:schemeClr val="tx2"/>
                </a:solidFill>
              </a:rPr>
              <a:t>correctly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640" y="1504763"/>
            <a:ext cx="2542718" cy="4357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1598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1837150" y="513272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</a:t>
            </a:r>
            <a:r>
              <a:rPr lang="ja-JP" altLang="en-US" sz="4000" dirty="0"/>
              <a:t>のシステム </a:t>
            </a:r>
            <a:r>
              <a:rPr lang="en-US" altLang="ja-JP" sz="4000" dirty="0"/>
              <a:t>- Existed system</a:t>
            </a:r>
            <a:br>
              <a:rPr lang="en-US" altLang="ja-JP" sz="4000" dirty="0"/>
            </a:b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ản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đồ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e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uýt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74707" y="1615562"/>
            <a:ext cx="4885149" cy="35271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llow users to view bus map, search for bus, look for bus-stop, find path, see bus list.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upport almost needed feature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No ads included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Dis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Complicate and confusing UI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Pretty hard to navigate among function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ometimes not function </a:t>
            </a:r>
            <a:r>
              <a:rPr lang="en-US" dirty="0" smtClean="0">
                <a:solidFill>
                  <a:schemeClr val="tx2"/>
                </a:solidFill>
              </a:rPr>
              <a:t>correctly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7150" y="1615562"/>
            <a:ext cx="2675741" cy="450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06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1837150" y="173816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3 </a:t>
            </a:r>
            <a:r>
              <a:rPr lang="ja-JP" altLang="en-US" sz="4000" dirty="0" smtClean="0"/>
              <a:t>ア</a:t>
            </a:r>
            <a:r>
              <a:rPr lang="ja-JP" altLang="en-US" sz="4000" dirty="0"/>
              <a:t>イデ</a:t>
            </a:r>
            <a:r>
              <a:rPr lang="ja-JP" altLang="en-US" sz="4000" dirty="0" smtClean="0"/>
              <a:t>ア </a:t>
            </a:r>
            <a:r>
              <a:rPr lang="en-US" altLang="ja-JP" sz="4000" dirty="0" smtClean="0"/>
              <a:t>- Idea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083" y="1682891"/>
            <a:ext cx="25368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42090" y="1808278"/>
            <a:ext cx="5898218" cy="285046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need to wait for bus for a long time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worry about missing a bus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worry about going over a bus stop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Want to search for bus in a more easy way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Want to…</a:t>
            </a:r>
          </a:p>
        </p:txBody>
      </p:sp>
    </p:spTree>
    <p:extLst>
      <p:ext uri="{BB962C8B-B14F-4D97-AF65-F5344CB8AC3E}">
        <p14:creationId xmlns:p14="http://schemas.microsoft.com/office/powerpoint/2010/main" val="2120689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2313110" y="-364803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4  </a:t>
            </a:r>
            <a:r>
              <a:rPr lang="ja-JP" altLang="en-US" sz="4000" dirty="0" smtClean="0"/>
              <a:t>提</a:t>
            </a:r>
            <a:r>
              <a:rPr lang="ja-JP" altLang="en-US" sz="4000" dirty="0"/>
              <a:t>案  </a:t>
            </a:r>
            <a:r>
              <a:rPr lang="en-US" altLang="ja-JP" sz="4000" dirty="0"/>
              <a:t>- Proposal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78397" y="856299"/>
            <a:ext cx="8913603" cy="442582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 anchorCtr="1">
            <a:spAutoFit/>
          </a:bodyPr>
          <a:lstStyle/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 smtClean="0">
                <a:solidFill>
                  <a:schemeClr val="tx2"/>
                </a:solidFill>
              </a:rPr>
              <a:t>全ての</a:t>
            </a:r>
            <a:r>
              <a:rPr lang="ja-JP" altLang="en-US" sz="2200" dirty="0">
                <a:solidFill>
                  <a:schemeClr val="tx2"/>
                </a:solidFill>
              </a:rPr>
              <a:t>要件を満たしま</a:t>
            </a:r>
            <a:r>
              <a:rPr lang="ja-JP" altLang="en-US" sz="2200" dirty="0" smtClean="0">
                <a:solidFill>
                  <a:schemeClr val="tx2"/>
                </a:solidFill>
              </a:rPr>
              <a:t>す</a:t>
            </a:r>
            <a:r>
              <a:rPr lang="en-US" altLang="ja-JP" sz="2200" dirty="0" smtClean="0">
                <a:solidFill>
                  <a:schemeClr val="tx2"/>
                </a:solidFill>
              </a:rPr>
              <a:t> - </a:t>
            </a:r>
            <a:r>
              <a:rPr lang="en-US" sz="2200" dirty="0" smtClean="0">
                <a:solidFill>
                  <a:schemeClr val="tx2"/>
                </a:solidFill>
              </a:rPr>
              <a:t>Meet all requirements.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通</a:t>
            </a:r>
            <a:r>
              <a:rPr lang="ja-JP" altLang="en-US" sz="2200" dirty="0" smtClean="0">
                <a:solidFill>
                  <a:schemeClr val="tx2"/>
                </a:solidFill>
              </a:rPr>
              <a:t>信</a:t>
            </a:r>
            <a:r>
              <a:rPr lang="ja-JP" altLang="en-US" sz="2200" dirty="0">
                <a:solidFill>
                  <a:schemeClr val="tx2"/>
                </a:solidFill>
              </a:rPr>
              <a:t>、</a:t>
            </a:r>
            <a:r>
              <a:rPr lang="ja-JP" altLang="en-US" sz="2200" dirty="0" smtClean="0">
                <a:solidFill>
                  <a:schemeClr val="tx2"/>
                </a:solidFill>
              </a:rPr>
              <a:t>グ</a:t>
            </a:r>
            <a:r>
              <a:rPr lang="ja-JP" altLang="en-US" sz="2200" dirty="0">
                <a:solidFill>
                  <a:schemeClr val="tx2"/>
                </a:solidFill>
              </a:rPr>
              <a:t>ループでの作</a:t>
            </a:r>
            <a:r>
              <a:rPr lang="ja-JP" altLang="en-US" sz="2200" dirty="0" smtClean="0">
                <a:solidFill>
                  <a:schemeClr val="tx2"/>
                </a:solidFill>
              </a:rPr>
              <a:t>業、プ</a:t>
            </a:r>
            <a:r>
              <a:rPr lang="ja-JP" altLang="en-US" sz="2200" dirty="0">
                <a:solidFill>
                  <a:schemeClr val="tx2"/>
                </a:solidFill>
              </a:rPr>
              <a:t>ロジェク</a:t>
            </a:r>
            <a:r>
              <a:rPr lang="ja-JP" altLang="en-US" sz="2200" dirty="0" smtClean="0">
                <a:solidFill>
                  <a:schemeClr val="tx2"/>
                </a:solidFill>
              </a:rPr>
              <a:t>ト管理をご覧して、 個</a:t>
            </a:r>
            <a:r>
              <a:rPr lang="ja-JP" altLang="en-US" sz="2200" dirty="0">
                <a:solidFill>
                  <a:schemeClr val="tx2"/>
                </a:solidFill>
              </a:rPr>
              <a:t>人的な技術を開</a:t>
            </a:r>
            <a:r>
              <a:rPr lang="ja-JP" altLang="en-US" sz="2200" dirty="0" smtClean="0">
                <a:solidFill>
                  <a:schemeClr val="tx2"/>
                </a:solidFill>
              </a:rPr>
              <a:t>発する</a:t>
            </a:r>
            <a:r>
              <a:rPr lang="en-US" sz="2200" dirty="0" smtClean="0">
                <a:solidFill>
                  <a:schemeClr val="tx2"/>
                </a:solidFill>
              </a:rPr>
              <a:t> - Learn about communication, working in groups, project control and develop personal technique…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学んだことについて実</a:t>
            </a:r>
            <a:r>
              <a:rPr lang="ja-JP" altLang="en-US" sz="2200" dirty="0" smtClean="0">
                <a:solidFill>
                  <a:schemeClr val="tx2"/>
                </a:solidFill>
              </a:rPr>
              <a:t>践する</a:t>
            </a:r>
            <a:r>
              <a:rPr lang="en-US" sz="2200" dirty="0" smtClean="0">
                <a:solidFill>
                  <a:schemeClr val="tx2"/>
                </a:solidFill>
              </a:rPr>
              <a:t> - Practice about what we’ve learned.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ユーザー集中誘致、バスの利用を高めるために貢</a:t>
            </a:r>
            <a:r>
              <a:rPr lang="ja-JP" altLang="en-US" sz="2200" dirty="0" smtClean="0">
                <a:solidFill>
                  <a:schemeClr val="tx2"/>
                </a:solidFill>
              </a:rPr>
              <a:t>献する</a:t>
            </a:r>
            <a:r>
              <a:rPr lang="en-US" altLang="ja-JP" sz="2200" dirty="0">
                <a:solidFill>
                  <a:schemeClr val="tx2"/>
                </a:solidFill>
              </a:rPr>
              <a:t> - Attract the user concentrated, contribute to increase the uses of </a:t>
            </a:r>
            <a:r>
              <a:rPr lang="en-US" altLang="ja-JP" sz="2200" dirty="0" smtClean="0">
                <a:solidFill>
                  <a:schemeClr val="tx2"/>
                </a:solidFill>
              </a:rPr>
              <a:t>buses</a:t>
            </a:r>
            <a:endParaRPr lang="en-US" sz="2200" dirty="0" smtClean="0">
              <a:solidFill>
                <a:schemeClr val="tx2"/>
              </a:solidFill>
            </a:endParaRP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 smtClean="0">
                <a:solidFill>
                  <a:schemeClr val="tx2"/>
                </a:solidFill>
              </a:rPr>
              <a:t>英語とベトナム語のサポート </a:t>
            </a:r>
            <a:r>
              <a:rPr lang="en-US" altLang="ja-JP" sz="2200" dirty="0" smtClean="0">
                <a:solidFill>
                  <a:schemeClr val="tx2"/>
                </a:solidFill>
              </a:rPr>
              <a:t>- </a:t>
            </a:r>
            <a:r>
              <a:rPr lang="en-US" sz="2200" dirty="0" smtClean="0">
                <a:solidFill>
                  <a:schemeClr val="tx2"/>
                </a:solidFill>
              </a:rPr>
              <a:t>Support English &amp; Vietnames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897" y="856299"/>
            <a:ext cx="28575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3952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eashore design templat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Seashore design template" id="{669BADFC-EA6E-476D-A81D-A11567EEB4E2}" vid="{6E8F81BE-4270-402D-9E59-1E13524724B5}"/>
    </a:ext>
  </a:extLst>
</a:theme>
</file>

<file path=ppt/theme/theme2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2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3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4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5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F79E876-5ED1-42E3-8531-CAE149AFEAD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997</Words>
  <Application>Microsoft Office PowerPoint</Application>
  <PresentationFormat>Widescreen</PresentationFormat>
  <Paragraphs>549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5" baseType="lpstr">
      <vt:lpstr>ＭＳ ゴシック</vt:lpstr>
      <vt:lpstr>MS Mincho</vt:lpstr>
      <vt:lpstr>Arial</vt:lpstr>
      <vt:lpstr>Century Gothic</vt:lpstr>
      <vt:lpstr>Courier New</vt:lpstr>
      <vt:lpstr>Palatino Linotype</vt:lpstr>
      <vt:lpstr>Times New Roman</vt:lpstr>
      <vt:lpstr>Verdana</vt:lpstr>
      <vt:lpstr>Wingdings</vt:lpstr>
      <vt:lpstr>Seashore design template</vt:lpstr>
      <vt:lpstr>Visio</vt:lpstr>
      <vt:lpstr>卒業プロジェクト - Capstone Project バス利用者支援システム Bus User Support System</vt:lpstr>
      <vt:lpstr>コンテンツの概要 – Outline of Content</vt:lpstr>
      <vt:lpstr>1.導入 - Introduction</vt:lpstr>
      <vt:lpstr>1.1 現在状況 - Current situation</vt:lpstr>
      <vt:lpstr>1.2 在のシステム - Existed system Hanoi Bus</vt:lpstr>
      <vt:lpstr>1.2 在のシステム - Existed system Bus Map</vt:lpstr>
      <vt:lpstr>1.2 在のシステム - Existed system Bản đồ xe buýt</vt:lpstr>
      <vt:lpstr>1.3 アイデア - Idea</vt:lpstr>
      <vt:lpstr>1.4  提案  - Proposal</vt:lpstr>
      <vt:lpstr> 2. プロジェクト管理 – Project Management</vt:lpstr>
      <vt:lpstr>2.1 ソフトウェ アプロセス モデル  -  Software Process Model</vt:lpstr>
      <vt:lpstr>2.2 プロジェクト組織 - Project Organization</vt:lpstr>
      <vt:lpstr>2.3 プロジェクト計画 - Project Schedule</vt:lpstr>
      <vt:lpstr>2.4 マイルストーンの成果物 - Objectives &amp; deliverables</vt:lpstr>
      <vt:lpstr>2.5 ツールと インフラストラクチャ –  Tools &amp; Infrastructure</vt:lpstr>
      <vt:lpstr>2.6 リスク管理 - Risks  management</vt:lpstr>
      <vt:lpstr>2.7 コンフィグレーション管理 –  Configuration management</vt:lpstr>
      <vt:lpstr>2.7 コンフィグレーション管理 –  Configuration management</vt:lpstr>
      <vt:lpstr>2.8 コミュニケーション管理 - Communication management</vt:lpstr>
      <vt:lpstr>3. ソフトウェア要求仕様 -  Software Requirement Specification</vt:lpstr>
      <vt:lpstr>3.1 機能要求  - Functional Requirement</vt:lpstr>
      <vt:lpstr> 3.1 機能要求  - Functional Requirement Account Management</vt:lpstr>
      <vt:lpstr>3.1 機能要求  - Functional Requirement  Bus</vt:lpstr>
      <vt:lpstr>3.1 機能要求  - Functional Requirement Find Path</vt:lpstr>
      <vt:lpstr>3.1 機能要求  - Functional Requirement Favorites</vt:lpstr>
      <vt:lpstr>3.1 機能要求  - Functional Requirement Reminder</vt:lpstr>
      <vt:lpstr>3.1 機能要求  - Functional Requirement </vt:lpstr>
      <vt:lpstr>3.2 非機能要求 - Non-functional Requirement</vt:lpstr>
      <vt:lpstr>3.4 非機能要求 - Non-functional Requirement</vt:lpstr>
      <vt:lpstr>4. ソフトウェア設計記述　-  Software Design Description</vt:lpstr>
      <vt:lpstr>4.1 テクノロジーと理由 – Technologies &amp; Reasons</vt:lpstr>
      <vt:lpstr>4.2 アーキテクチャ表現　-  Architecture Representation</vt:lpstr>
      <vt:lpstr>4.2 パッケージの見る - Package View</vt:lpstr>
      <vt:lpstr>4.4 詳細設計 -クラス設計 - Class Design (Bus)</vt:lpstr>
      <vt:lpstr>シーケンス線図 - Sequence diagram</vt:lpstr>
      <vt:lpstr>画面フロー (Screen flow)</vt:lpstr>
      <vt:lpstr>画面設計  -  Screen design </vt:lpstr>
      <vt:lpstr>データベース設計   -  Database Design</vt:lpstr>
      <vt:lpstr> 5. 品質管理    –  Quality Control</vt:lpstr>
      <vt:lpstr>5.1 テストモデル - Testing Model</vt:lpstr>
      <vt:lpstr>5.2 テストプロセス - Testing Process</vt:lpstr>
      <vt:lpstr>5.3 テスト段階 – Test stages</vt:lpstr>
      <vt:lpstr>5.4 テスト環境 - Testing environment</vt:lpstr>
      <vt:lpstr>5.5  テストケース - Test case - Component test</vt:lpstr>
      <vt:lpstr>5.5  テストケース - Test case - Integration test</vt:lpstr>
      <vt:lpstr>5.5  テストケース - Test case - System test</vt:lpstr>
      <vt:lpstr>5.6  テストレポート - Test report</vt:lpstr>
      <vt:lpstr>Test report</vt:lpstr>
      <vt:lpstr>6. プロジェクト結果　 –  Project Result</vt:lpstr>
      <vt:lpstr>制限と期待　–  Limitation &amp; Expectation</vt:lpstr>
      <vt:lpstr>Issues &amp; Lessons Learnt</vt:lpstr>
      <vt:lpstr>7.　デモ   – Demo</vt:lpstr>
      <vt:lpstr>8.　質問と回答   – Q &amp; A</vt:lpstr>
      <vt:lpstr> 終わり！ The end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8-27T04:05:22Z</dcterms:created>
  <dcterms:modified xsi:type="dcterms:W3CDTF">2015-09-02T15:11:3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669991</vt:lpwstr>
  </property>
</Properties>
</file>